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CC6429" w:rsidRDefault="00CC6429"/>
    <w:p w:rsidR="002F746D" w:rsidRPr="006B54C4" w:rsidRDefault="002F746D" w:rsidP="002F746D">
      <w:pPr>
        <w:jc w:val="center"/>
        <w:rPr>
          <w:rFonts w:asciiTheme="majorEastAsia" w:eastAsiaTheme="majorEastAsia" w:hAnsiTheme="majorEastAsia"/>
          <w:sz w:val="32"/>
          <w:szCs w:val="32"/>
        </w:rPr>
      </w:pPr>
      <w:r w:rsidRPr="006B54C4">
        <w:rPr>
          <w:rFonts w:asciiTheme="majorEastAsia" w:eastAsiaTheme="majorEastAsia" w:hAnsiTheme="majorEastAsia" w:hint="eastAsia"/>
          <w:sz w:val="32"/>
          <w:szCs w:val="32"/>
        </w:rPr>
        <w:t>FFMPEG</w:t>
      </w:r>
      <w:r w:rsidRPr="006B54C4">
        <w:rPr>
          <w:rFonts w:asciiTheme="majorEastAsia" w:eastAsiaTheme="majorEastAsia" w:hAnsiTheme="majorEastAsia"/>
          <w:sz w:val="32"/>
          <w:szCs w:val="32"/>
        </w:rPr>
        <w:t xml:space="preserve"> </w:t>
      </w:r>
      <w:r w:rsidRPr="006B54C4">
        <w:rPr>
          <w:rFonts w:asciiTheme="majorEastAsia" w:eastAsiaTheme="majorEastAsia" w:hAnsiTheme="majorEastAsia" w:hint="eastAsia"/>
          <w:sz w:val="32"/>
          <w:szCs w:val="32"/>
        </w:rPr>
        <w:t>编码</w:t>
      </w:r>
    </w:p>
    <w:sdt>
      <w:sdtPr>
        <w:rPr>
          <w:rFonts w:asciiTheme="minorHAnsi" w:eastAsiaTheme="minorEastAsia" w:hAnsiTheme="minorHAnsi" w:cstheme="minorBidi"/>
          <w:color w:val="auto"/>
          <w:kern w:val="2"/>
          <w:sz w:val="21"/>
          <w:szCs w:val="22"/>
          <w:lang w:val="zh-CN"/>
        </w:rPr>
        <w:id w:val="-238019366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207D65" w:rsidRDefault="00207D65">
          <w:pPr>
            <w:pStyle w:val="TOC"/>
          </w:pPr>
          <w:r>
            <w:rPr>
              <w:lang w:val="zh-CN"/>
            </w:rPr>
            <w:t>目录</w:t>
          </w:r>
        </w:p>
        <w:p w:rsidR="00723DDD" w:rsidRDefault="00207D65">
          <w:pPr>
            <w:pStyle w:val="10"/>
            <w:tabs>
              <w:tab w:val="right" w:leader="dot" w:pos="8296"/>
            </w:tabs>
            <w:rPr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7510970" w:history="1">
            <w:r w:rsidR="00723DDD" w:rsidRPr="004820DF">
              <w:rPr>
                <w:rStyle w:val="a3"/>
                <w:rFonts w:hint="eastAsia"/>
                <w:noProof/>
              </w:rPr>
              <w:t>一</w:t>
            </w:r>
            <w:r w:rsidR="00723DDD" w:rsidRPr="004820DF">
              <w:rPr>
                <w:rStyle w:val="a3"/>
                <w:noProof/>
              </w:rPr>
              <w:t xml:space="preserve"> </w:t>
            </w:r>
            <w:r w:rsidR="00723DDD" w:rsidRPr="004820DF">
              <w:rPr>
                <w:rStyle w:val="a3"/>
                <w:rFonts w:hint="eastAsia"/>
                <w:noProof/>
              </w:rPr>
              <w:t>基本组成</w:t>
            </w:r>
            <w:r w:rsidR="00723DDD">
              <w:rPr>
                <w:noProof/>
                <w:webHidden/>
              </w:rPr>
              <w:tab/>
            </w:r>
            <w:r w:rsidR="00723DDD">
              <w:rPr>
                <w:noProof/>
                <w:webHidden/>
              </w:rPr>
              <w:fldChar w:fldCharType="begin"/>
            </w:r>
            <w:r w:rsidR="00723DDD">
              <w:rPr>
                <w:noProof/>
                <w:webHidden/>
              </w:rPr>
              <w:instrText xml:space="preserve"> PAGEREF _Toc7510970 \h </w:instrText>
            </w:r>
            <w:r w:rsidR="00723DDD">
              <w:rPr>
                <w:noProof/>
                <w:webHidden/>
              </w:rPr>
            </w:r>
            <w:r w:rsidR="00723DDD">
              <w:rPr>
                <w:noProof/>
                <w:webHidden/>
              </w:rPr>
              <w:fldChar w:fldCharType="separate"/>
            </w:r>
            <w:r w:rsidR="00723DDD">
              <w:rPr>
                <w:noProof/>
                <w:webHidden/>
              </w:rPr>
              <w:t>3</w:t>
            </w:r>
            <w:r w:rsidR="00723DDD">
              <w:rPr>
                <w:noProof/>
                <w:webHidden/>
              </w:rPr>
              <w:fldChar w:fldCharType="end"/>
            </w:r>
          </w:hyperlink>
        </w:p>
        <w:p w:rsidR="00723DDD" w:rsidRDefault="0026348F">
          <w:pPr>
            <w:pStyle w:val="10"/>
            <w:tabs>
              <w:tab w:val="right" w:leader="dot" w:pos="8296"/>
            </w:tabs>
            <w:rPr>
              <w:noProof/>
            </w:rPr>
          </w:pPr>
          <w:hyperlink w:anchor="_Toc7510971" w:history="1">
            <w:r w:rsidR="00723DDD" w:rsidRPr="004820DF">
              <w:rPr>
                <w:rStyle w:val="a3"/>
                <w:rFonts w:hint="eastAsia"/>
                <w:noProof/>
              </w:rPr>
              <w:t>二</w:t>
            </w:r>
            <w:r w:rsidR="00723DDD" w:rsidRPr="004820DF">
              <w:rPr>
                <w:rStyle w:val="a3"/>
                <w:noProof/>
              </w:rPr>
              <w:t xml:space="preserve"> </w:t>
            </w:r>
            <w:r w:rsidR="00723DDD" w:rsidRPr="004820DF">
              <w:rPr>
                <w:rStyle w:val="a3"/>
                <w:rFonts w:hint="eastAsia"/>
                <w:noProof/>
              </w:rPr>
              <w:t>编码指令</w:t>
            </w:r>
            <w:r w:rsidR="00723DDD">
              <w:rPr>
                <w:noProof/>
                <w:webHidden/>
              </w:rPr>
              <w:tab/>
            </w:r>
            <w:r w:rsidR="00723DDD">
              <w:rPr>
                <w:noProof/>
                <w:webHidden/>
              </w:rPr>
              <w:fldChar w:fldCharType="begin"/>
            </w:r>
            <w:r w:rsidR="00723DDD">
              <w:rPr>
                <w:noProof/>
                <w:webHidden/>
              </w:rPr>
              <w:instrText xml:space="preserve"> PAGEREF _Toc7510971 \h </w:instrText>
            </w:r>
            <w:r w:rsidR="00723DDD">
              <w:rPr>
                <w:noProof/>
                <w:webHidden/>
              </w:rPr>
            </w:r>
            <w:r w:rsidR="00723DDD">
              <w:rPr>
                <w:noProof/>
                <w:webHidden/>
              </w:rPr>
              <w:fldChar w:fldCharType="separate"/>
            </w:r>
            <w:r w:rsidR="00723DDD">
              <w:rPr>
                <w:noProof/>
                <w:webHidden/>
              </w:rPr>
              <w:t>3</w:t>
            </w:r>
            <w:r w:rsidR="00723DDD">
              <w:rPr>
                <w:noProof/>
                <w:webHidden/>
              </w:rPr>
              <w:fldChar w:fldCharType="end"/>
            </w:r>
          </w:hyperlink>
        </w:p>
        <w:p w:rsidR="00723DDD" w:rsidRDefault="0026348F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7510972" w:history="1">
            <w:r w:rsidR="00723DDD" w:rsidRPr="004820DF">
              <w:rPr>
                <w:rStyle w:val="a3"/>
                <w:noProof/>
              </w:rPr>
              <w:t xml:space="preserve">2.1 </w:t>
            </w:r>
            <w:r w:rsidR="00723DDD" w:rsidRPr="004820DF">
              <w:rPr>
                <w:rStyle w:val="a3"/>
                <w:rFonts w:hint="eastAsia"/>
                <w:noProof/>
              </w:rPr>
              <w:t>视频编码</w:t>
            </w:r>
            <w:r w:rsidR="00723DDD">
              <w:rPr>
                <w:noProof/>
                <w:webHidden/>
              </w:rPr>
              <w:tab/>
            </w:r>
            <w:r w:rsidR="00723DDD">
              <w:rPr>
                <w:noProof/>
                <w:webHidden/>
              </w:rPr>
              <w:fldChar w:fldCharType="begin"/>
            </w:r>
            <w:r w:rsidR="00723DDD">
              <w:rPr>
                <w:noProof/>
                <w:webHidden/>
              </w:rPr>
              <w:instrText xml:space="preserve"> PAGEREF _Toc7510972 \h </w:instrText>
            </w:r>
            <w:r w:rsidR="00723DDD">
              <w:rPr>
                <w:noProof/>
                <w:webHidden/>
              </w:rPr>
            </w:r>
            <w:r w:rsidR="00723DDD">
              <w:rPr>
                <w:noProof/>
                <w:webHidden/>
              </w:rPr>
              <w:fldChar w:fldCharType="separate"/>
            </w:r>
            <w:r w:rsidR="00723DDD">
              <w:rPr>
                <w:noProof/>
                <w:webHidden/>
              </w:rPr>
              <w:t>3</w:t>
            </w:r>
            <w:r w:rsidR="00723DDD">
              <w:rPr>
                <w:noProof/>
                <w:webHidden/>
              </w:rPr>
              <w:fldChar w:fldCharType="end"/>
            </w:r>
          </w:hyperlink>
        </w:p>
        <w:p w:rsidR="00723DDD" w:rsidRDefault="0026348F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7510973" w:history="1">
            <w:r w:rsidR="00723DDD" w:rsidRPr="004820DF">
              <w:rPr>
                <w:rStyle w:val="a3"/>
                <w:noProof/>
              </w:rPr>
              <w:t>2.1.1 X264</w:t>
            </w:r>
            <w:r w:rsidR="00723DDD" w:rsidRPr="004820DF">
              <w:rPr>
                <w:rStyle w:val="a3"/>
                <w:rFonts w:hint="eastAsia"/>
                <w:noProof/>
              </w:rPr>
              <w:t>参数</w:t>
            </w:r>
            <w:r w:rsidR="00723DDD">
              <w:rPr>
                <w:noProof/>
                <w:webHidden/>
              </w:rPr>
              <w:tab/>
            </w:r>
            <w:r w:rsidR="00723DDD">
              <w:rPr>
                <w:noProof/>
                <w:webHidden/>
              </w:rPr>
              <w:fldChar w:fldCharType="begin"/>
            </w:r>
            <w:r w:rsidR="00723DDD">
              <w:rPr>
                <w:noProof/>
                <w:webHidden/>
              </w:rPr>
              <w:instrText xml:space="preserve"> PAGEREF _Toc7510973 \h </w:instrText>
            </w:r>
            <w:r w:rsidR="00723DDD">
              <w:rPr>
                <w:noProof/>
                <w:webHidden/>
              </w:rPr>
            </w:r>
            <w:r w:rsidR="00723DDD">
              <w:rPr>
                <w:noProof/>
                <w:webHidden/>
              </w:rPr>
              <w:fldChar w:fldCharType="separate"/>
            </w:r>
            <w:r w:rsidR="00723DDD">
              <w:rPr>
                <w:noProof/>
                <w:webHidden/>
              </w:rPr>
              <w:t>3</w:t>
            </w:r>
            <w:r w:rsidR="00723DDD">
              <w:rPr>
                <w:noProof/>
                <w:webHidden/>
              </w:rPr>
              <w:fldChar w:fldCharType="end"/>
            </w:r>
          </w:hyperlink>
        </w:p>
        <w:p w:rsidR="00723DDD" w:rsidRDefault="0026348F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7510974" w:history="1">
            <w:r w:rsidR="00723DDD" w:rsidRPr="004820DF">
              <w:rPr>
                <w:rStyle w:val="a3"/>
                <w:noProof/>
              </w:rPr>
              <w:t xml:space="preserve">2.1.2 </w:t>
            </w:r>
            <w:r w:rsidR="00723DDD" w:rsidRPr="004820DF">
              <w:rPr>
                <w:rStyle w:val="a3"/>
                <w:rFonts w:hint="eastAsia"/>
                <w:noProof/>
              </w:rPr>
              <w:t>编码</w:t>
            </w:r>
            <w:r w:rsidR="00723DDD">
              <w:rPr>
                <w:noProof/>
                <w:webHidden/>
              </w:rPr>
              <w:tab/>
            </w:r>
            <w:r w:rsidR="00723DDD">
              <w:rPr>
                <w:noProof/>
                <w:webHidden/>
              </w:rPr>
              <w:fldChar w:fldCharType="begin"/>
            </w:r>
            <w:r w:rsidR="00723DDD">
              <w:rPr>
                <w:noProof/>
                <w:webHidden/>
              </w:rPr>
              <w:instrText xml:space="preserve"> PAGEREF _Toc7510974 \h </w:instrText>
            </w:r>
            <w:r w:rsidR="00723DDD">
              <w:rPr>
                <w:noProof/>
                <w:webHidden/>
              </w:rPr>
            </w:r>
            <w:r w:rsidR="00723DDD">
              <w:rPr>
                <w:noProof/>
                <w:webHidden/>
              </w:rPr>
              <w:fldChar w:fldCharType="separate"/>
            </w:r>
            <w:r w:rsidR="00723DDD">
              <w:rPr>
                <w:noProof/>
                <w:webHidden/>
              </w:rPr>
              <w:t>4</w:t>
            </w:r>
            <w:r w:rsidR="00723DDD">
              <w:rPr>
                <w:noProof/>
                <w:webHidden/>
              </w:rPr>
              <w:fldChar w:fldCharType="end"/>
            </w:r>
          </w:hyperlink>
        </w:p>
        <w:p w:rsidR="00723DDD" w:rsidRDefault="0026348F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7510975" w:history="1">
            <w:r w:rsidR="00723DDD" w:rsidRPr="004820DF">
              <w:rPr>
                <w:rStyle w:val="a3"/>
                <w:noProof/>
              </w:rPr>
              <w:t xml:space="preserve">2.1.3 </w:t>
            </w:r>
            <w:r w:rsidR="00723DDD" w:rsidRPr="004820DF">
              <w:rPr>
                <w:rStyle w:val="a3"/>
                <w:rFonts w:hint="eastAsia"/>
                <w:noProof/>
              </w:rPr>
              <w:t>转码</w:t>
            </w:r>
            <w:r w:rsidR="00723DDD">
              <w:rPr>
                <w:noProof/>
                <w:webHidden/>
              </w:rPr>
              <w:tab/>
            </w:r>
            <w:r w:rsidR="00723DDD">
              <w:rPr>
                <w:noProof/>
                <w:webHidden/>
              </w:rPr>
              <w:fldChar w:fldCharType="begin"/>
            </w:r>
            <w:r w:rsidR="00723DDD">
              <w:rPr>
                <w:noProof/>
                <w:webHidden/>
              </w:rPr>
              <w:instrText xml:space="preserve"> PAGEREF _Toc7510975 \h </w:instrText>
            </w:r>
            <w:r w:rsidR="00723DDD">
              <w:rPr>
                <w:noProof/>
                <w:webHidden/>
              </w:rPr>
            </w:r>
            <w:r w:rsidR="00723DDD">
              <w:rPr>
                <w:noProof/>
                <w:webHidden/>
              </w:rPr>
              <w:fldChar w:fldCharType="separate"/>
            </w:r>
            <w:r w:rsidR="00723DDD">
              <w:rPr>
                <w:noProof/>
                <w:webHidden/>
              </w:rPr>
              <w:t>5</w:t>
            </w:r>
            <w:r w:rsidR="00723DDD">
              <w:rPr>
                <w:noProof/>
                <w:webHidden/>
              </w:rPr>
              <w:fldChar w:fldCharType="end"/>
            </w:r>
          </w:hyperlink>
        </w:p>
        <w:p w:rsidR="00723DDD" w:rsidRDefault="0026348F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7510976" w:history="1">
            <w:r w:rsidR="00723DDD" w:rsidRPr="004820DF">
              <w:rPr>
                <w:rStyle w:val="a3"/>
                <w:noProof/>
              </w:rPr>
              <w:t xml:space="preserve">2.1.4 </w:t>
            </w:r>
            <w:r w:rsidR="00723DDD" w:rsidRPr="004820DF">
              <w:rPr>
                <w:rStyle w:val="a3"/>
                <w:rFonts w:hint="eastAsia"/>
                <w:noProof/>
              </w:rPr>
              <w:t>提取视频</w:t>
            </w:r>
            <w:r w:rsidR="00723DDD">
              <w:rPr>
                <w:noProof/>
                <w:webHidden/>
              </w:rPr>
              <w:tab/>
            </w:r>
            <w:r w:rsidR="00723DDD">
              <w:rPr>
                <w:noProof/>
                <w:webHidden/>
              </w:rPr>
              <w:fldChar w:fldCharType="begin"/>
            </w:r>
            <w:r w:rsidR="00723DDD">
              <w:rPr>
                <w:noProof/>
                <w:webHidden/>
              </w:rPr>
              <w:instrText xml:space="preserve"> PAGEREF _Toc7510976 \h </w:instrText>
            </w:r>
            <w:r w:rsidR="00723DDD">
              <w:rPr>
                <w:noProof/>
                <w:webHidden/>
              </w:rPr>
            </w:r>
            <w:r w:rsidR="00723DDD">
              <w:rPr>
                <w:noProof/>
                <w:webHidden/>
              </w:rPr>
              <w:fldChar w:fldCharType="separate"/>
            </w:r>
            <w:r w:rsidR="00723DDD">
              <w:rPr>
                <w:noProof/>
                <w:webHidden/>
              </w:rPr>
              <w:t>5</w:t>
            </w:r>
            <w:r w:rsidR="00723DDD">
              <w:rPr>
                <w:noProof/>
                <w:webHidden/>
              </w:rPr>
              <w:fldChar w:fldCharType="end"/>
            </w:r>
          </w:hyperlink>
        </w:p>
        <w:p w:rsidR="00723DDD" w:rsidRDefault="0026348F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7510977" w:history="1">
            <w:r w:rsidR="00723DDD" w:rsidRPr="004820DF">
              <w:rPr>
                <w:rStyle w:val="a3"/>
                <w:noProof/>
              </w:rPr>
              <w:t xml:space="preserve">2.1.5 </w:t>
            </w:r>
            <w:r w:rsidR="00723DDD" w:rsidRPr="004820DF">
              <w:rPr>
                <w:rStyle w:val="a3"/>
                <w:rFonts w:hint="eastAsia"/>
                <w:noProof/>
              </w:rPr>
              <w:t>设置</w:t>
            </w:r>
            <w:r w:rsidR="00723DDD" w:rsidRPr="004820DF">
              <w:rPr>
                <w:rStyle w:val="a3"/>
                <w:noProof/>
              </w:rPr>
              <w:t>preset</w:t>
            </w:r>
            <w:r w:rsidR="00723DDD">
              <w:rPr>
                <w:noProof/>
                <w:webHidden/>
              </w:rPr>
              <w:tab/>
            </w:r>
            <w:r w:rsidR="00723DDD">
              <w:rPr>
                <w:noProof/>
                <w:webHidden/>
              </w:rPr>
              <w:fldChar w:fldCharType="begin"/>
            </w:r>
            <w:r w:rsidR="00723DDD">
              <w:rPr>
                <w:noProof/>
                <w:webHidden/>
              </w:rPr>
              <w:instrText xml:space="preserve"> PAGEREF _Toc7510977 \h </w:instrText>
            </w:r>
            <w:r w:rsidR="00723DDD">
              <w:rPr>
                <w:noProof/>
                <w:webHidden/>
              </w:rPr>
            </w:r>
            <w:r w:rsidR="00723DDD">
              <w:rPr>
                <w:noProof/>
                <w:webHidden/>
              </w:rPr>
              <w:fldChar w:fldCharType="separate"/>
            </w:r>
            <w:r w:rsidR="00723DDD">
              <w:rPr>
                <w:noProof/>
                <w:webHidden/>
              </w:rPr>
              <w:t>5</w:t>
            </w:r>
            <w:r w:rsidR="00723DDD">
              <w:rPr>
                <w:noProof/>
                <w:webHidden/>
              </w:rPr>
              <w:fldChar w:fldCharType="end"/>
            </w:r>
          </w:hyperlink>
        </w:p>
        <w:p w:rsidR="00723DDD" w:rsidRDefault="0026348F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7510978" w:history="1">
            <w:r w:rsidR="00723DDD" w:rsidRPr="004820DF">
              <w:rPr>
                <w:rStyle w:val="a3"/>
                <w:noProof/>
              </w:rPr>
              <w:t xml:space="preserve">2.1.6 </w:t>
            </w:r>
            <w:r w:rsidR="00723DDD" w:rsidRPr="004820DF">
              <w:rPr>
                <w:rStyle w:val="a3"/>
                <w:rFonts w:hint="eastAsia"/>
                <w:noProof/>
              </w:rPr>
              <w:t>设置</w:t>
            </w:r>
            <w:r w:rsidR="00723DDD" w:rsidRPr="004820DF">
              <w:rPr>
                <w:rStyle w:val="a3"/>
                <w:noProof/>
              </w:rPr>
              <w:t>tune</w:t>
            </w:r>
            <w:r w:rsidR="00723DDD">
              <w:rPr>
                <w:noProof/>
                <w:webHidden/>
              </w:rPr>
              <w:tab/>
            </w:r>
            <w:r w:rsidR="00723DDD">
              <w:rPr>
                <w:noProof/>
                <w:webHidden/>
              </w:rPr>
              <w:fldChar w:fldCharType="begin"/>
            </w:r>
            <w:r w:rsidR="00723DDD">
              <w:rPr>
                <w:noProof/>
                <w:webHidden/>
              </w:rPr>
              <w:instrText xml:space="preserve"> PAGEREF _Toc7510978 \h </w:instrText>
            </w:r>
            <w:r w:rsidR="00723DDD">
              <w:rPr>
                <w:noProof/>
                <w:webHidden/>
              </w:rPr>
            </w:r>
            <w:r w:rsidR="00723DDD">
              <w:rPr>
                <w:noProof/>
                <w:webHidden/>
              </w:rPr>
              <w:fldChar w:fldCharType="separate"/>
            </w:r>
            <w:r w:rsidR="00723DDD">
              <w:rPr>
                <w:noProof/>
                <w:webHidden/>
              </w:rPr>
              <w:t>6</w:t>
            </w:r>
            <w:r w:rsidR="00723DDD">
              <w:rPr>
                <w:noProof/>
                <w:webHidden/>
              </w:rPr>
              <w:fldChar w:fldCharType="end"/>
            </w:r>
          </w:hyperlink>
        </w:p>
        <w:p w:rsidR="00723DDD" w:rsidRDefault="0026348F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7510979" w:history="1">
            <w:r w:rsidR="00723DDD" w:rsidRPr="004820DF">
              <w:rPr>
                <w:rStyle w:val="a3"/>
                <w:noProof/>
              </w:rPr>
              <w:t xml:space="preserve">2.1.7 </w:t>
            </w:r>
            <w:r w:rsidR="00723DDD" w:rsidRPr="004820DF">
              <w:rPr>
                <w:rStyle w:val="a3"/>
                <w:rFonts w:hint="eastAsia"/>
                <w:noProof/>
              </w:rPr>
              <w:t>设置</w:t>
            </w:r>
            <w:r w:rsidR="00723DDD" w:rsidRPr="004820DF">
              <w:rPr>
                <w:rStyle w:val="a3"/>
                <w:noProof/>
              </w:rPr>
              <w:t>profile</w:t>
            </w:r>
            <w:r w:rsidR="00723DDD">
              <w:rPr>
                <w:noProof/>
                <w:webHidden/>
              </w:rPr>
              <w:tab/>
            </w:r>
            <w:r w:rsidR="00723DDD">
              <w:rPr>
                <w:noProof/>
                <w:webHidden/>
              </w:rPr>
              <w:fldChar w:fldCharType="begin"/>
            </w:r>
            <w:r w:rsidR="00723DDD">
              <w:rPr>
                <w:noProof/>
                <w:webHidden/>
              </w:rPr>
              <w:instrText xml:space="preserve"> PAGEREF _Toc7510979 \h </w:instrText>
            </w:r>
            <w:r w:rsidR="00723DDD">
              <w:rPr>
                <w:noProof/>
                <w:webHidden/>
              </w:rPr>
            </w:r>
            <w:r w:rsidR="00723DDD">
              <w:rPr>
                <w:noProof/>
                <w:webHidden/>
              </w:rPr>
              <w:fldChar w:fldCharType="separate"/>
            </w:r>
            <w:r w:rsidR="00723DDD">
              <w:rPr>
                <w:noProof/>
                <w:webHidden/>
              </w:rPr>
              <w:t>7</w:t>
            </w:r>
            <w:r w:rsidR="00723DDD">
              <w:rPr>
                <w:noProof/>
                <w:webHidden/>
              </w:rPr>
              <w:fldChar w:fldCharType="end"/>
            </w:r>
          </w:hyperlink>
        </w:p>
        <w:p w:rsidR="00723DDD" w:rsidRDefault="0026348F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7510980" w:history="1">
            <w:r w:rsidR="00723DDD" w:rsidRPr="004820DF">
              <w:rPr>
                <w:rStyle w:val="a3"/>
                <w:noProof/>
              </w:rPr>
              <w:t>2.1.8 X264</w:t>
            </w:r>
            <w:r w:rsidR="00723DDD" w:rsidRPr="004820DF">
              <w:rPr>
                <w:rStyle w:val="a3"/>
                <w:rFonts w:hint="eastAsia"/>
                <w:noProof/>
              </w:rPr>
              <w:t>内部参数设置</w:t>
            </w:r>
            <w:r w:rsidR="00723DDD">
              <w:rPr>
                <w:noProof/>
                <w:webHidden/>
              </w:rPr>
              <w:tab/>
            </w:r>
            <w:r w:rsidR="00723DDD">
              <w:rPr>
                <w:noProof/>
                <w:webHidden/>
              </w:rPr>
              <w:fldChar w:fldCharType="begin"/>
            </w:r>
            <w:r w:rsidR="00723DDD">
              <w:rPr>
                <w:noProof/>
                <w:webHidden/>
              </w:rPr>
              <w:instrText xml:space="preserve"> PAGEREF _Toc7510980 \h </w:instrText>
            </w:r>
            <w:r w:rsidR="00723DDD">
              <w:rPr>
                <w:noProof/>
                <w:webHidden/>
              </w:rPr>
            </w:r>
            <w:r w:rsidR="00723DDD">
              <w:rPr>
                <w:noProof/>
                <w:webHidden/>
              </w:rPr>
              <w:fldChar w:fldCharType="separate"/>
            </w:r>
            <w:r w:rsidR="00723DDD">
              <w:rPr>
                <w:noProof/>
                <w:webHidden/>
              </w:rPr>
              <w:t>7</w:t>
            </w:r>
            <w:r w:rsidR="00723DDD">
              <w:rPr>
                <w:noProof/>
                <w:webHidden/>
              </w:rPr>
              <w:fldChar w:fldCharType="end"/>
            </w:r>
          </w:hyperlink>
        </w:p>
        <w:p w:rsidR="00723DDD" w:rsidRDefault="0026348F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7510981" w:history="1">
            <w:r w:rsidR="00723DDD" w:rsidRPr="004820DF">
              <w:rPr>
                <w:rStyle w:val="a3"/>
                <w:noProof/>
              </w:rPr>
              <w:t xml:space="preserve">2.1.9 </w:t>
            </w:r>
            <w:r w:rsidR="00723DDD" w:rsidRPr="004820DF">
              <w:rPr>
                <w:rStyle w:val="a3"/>
                <w:rFonts w:hint="eastAsia"/>
                <w:noProof/>
              </w:rPr>
              <w:t>码率控制</w:t>
            </w:r>
            <w:r w:rsidR="00723DDD">
              <w:rPr>
                <w:noProof/>
                <w:webHidden/>
              </w:rPr>
              <w:tab/>
            </w:r>
            <w:r w:rsidR="00723DDD">
              <w:rPr>
                <w:noProof/>
                <w:webHidden/>
              </w:rPr>
              <w:fldChar w:fldCharType="begin"/>
            </w:r>
            <w:r w:rsidR="00723DDD">
              <w:rPr>
                <w:noProof/>
                <w:webHidden/>
              </w:rPr>
              <w:instrText xml:space="preserve"> PAGEREF _Toc7510981 \h </w:instrText>
            </w:r>
            <w:r w:rsidR="00723DDD">
              <w:rPr>
                <w:noProof/>
                <w:webHidden/>
              </w:rPr>
            </w:r>
            <w:r w:rsidR="00723DDD">
              <w:rPr>
                <w:noProof/>
                <w:webHidden/>
              </w:rPr>
              <w:fldChar w:fldCharType="separate"/>
            </w:r>
            <w:r w:rsidR="00723DDD">
              <w:rPr>
                <w:noProof/>
                <w:webHidden/>
              </w:rPr>
              <w:t>7</w:t>
            </w:r>
            <w:r w:rsidR="00723DDD">
              <w:rPr>
                <w:noProof/>
                <w:webHidden/>
              </w:rPr>
              <w:fldChar w:fldCharType="end"/>
            </w:r>
          </w:hyperlink>
        </w:p>
        <w:p w:rsidR="00723DDD" w:rsidRDefault="0026348F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7510982" w:history="1">
            <w:r w:rsidR="00723DDD" w:rsidRPr="004820DF">
              <w:rPr>
                <w:rStyle w:val="a3"/>
                <w:noProof/>
              </w:rPr>
              <w:t>2.1.10 Intel</w:t>
            </w:r>
            <w:r w:rsidR="00723DDD" w:rsidRPr="004820DF">
              <w:rPr>
                <w:rStyle w:val="a3"/>
                <w:rFonts w:hint="eastAsia"/>
                <w:noProof/>
              </w:rPr>
              <w:t>硬编</w:t>
            </w:r>
            <w:r w:rsidR="00723DDD">
              <w:rPr>
                <w:noProof/>
                <w:webHidden/>
              </w:rPr>
              <w:tab/>
            </w:r>
            <w:r w:rsidR="00723DDD">
              <w:rPr>
                <w:noProof/>
                <w:webHidden/>
              </w:rPr>
              <w:fldChar w:fldCharType="begin"/>
            </w:r>
            <w:r w:rsidR="00723DDD">
              <w:rPr>
                <w:noProof/>
                <w:webHidden/>
              </w:rPr>
              <w:instrText xml:space="preserve"> PAGEREF _Toc7510982 \h </w:instrText>
            </w:r>
            <w:r w:rsidR="00723DDD">
              <w:rPr>
                <w:noProof/>
                <w:webHidden/>
              </w:rPr>
            </w:r>
            <w:r w:rsidR="00723DDD">
              <w:rPr>
                <w:noProof/>
                <w:webHidden/>
              </w:rPr>
              <w:fldChar w:fldCharType="separate"/>
            </w:r>
            <w:r w:rsidR="00723DDD">
              <w:rPr>
                <w:noProof/>
                <w:webHidden/>
              </w:rPr>
              <w:t>8</w:t>
            </w:r>
            <w:r w:rsidR="00723DDD">
              <w:rPr>
                <w:noProof/>
                <w:webHidden/>
              </w:rPr>
              <w:fldChar w:fldCharType="end"/>
            </w:r>
          </w:hyperlink>
        </w:p>
        <w:p w:rsidR="00723DDD" w:rsidRDefault="0026348F">
          <w:pPr>
            <w:pStyle w:val="10"/>
            <w:tabs>
              <w:tab w:val="right" w:leader="dot" w:pos="8296"/>
            </w:tabs>
            <w:rPr>
              <w:noProof/>
            </w:rPr>
          </w:pPr>
          <w:hyperlink w:anchor="_Toc7510983" w:history="1">
            <w:r w:rsidR="00723DDD" w:rsidRPr="004820DF">
              <w:rPr>
                <w:rStyle w:val="a3"/>
                <w:rFonts w:hint="eastAsia"/>
                <w:noProof/>
              </w:rPr>
              <w:t>三</w:t>
            </w:r>
            <w:r w:rsidR="00723DDD" w:rsidRPr="004820DF">
              <w:rPr>
                <w:rStyle w:val="a3"/>
                <w:noProof/>
              </w:rPr>
              <w:t xml:space="preserve"> </w:t>
            </w:r>
            <w:r w:rsidR="00723DDD" w:rsidRPr="004820DF">
              <w:rPr>
                <w:rStyle w:val="a3"/>
                <w:rFonts w:hint="eastAsia"/>
                <w:noProof/>
              </w:rPr>
              <w:t>数据结构</w:t>
            </w:r>
            <w:r w:rsidR="00723DDD">
              <w:rPr>
                <w:noProof/>
                <w:webHidden/>
              </w:rPr>
              <w:tab/>
            </w:r>
            <w:r w:rsidR="00723DDD">
              <w:rPr>
                <w:noProof/>
                <w:webHidden/>
              </w:rPr>
              <w:fldChar w:fldCharType="begin"/>
            </w:r>
            <w:r w:rsidR="00723DDD">
              <w:rPr>
                <w:noProof/>
                <w:webHidden/>
              </w:rPr>
              <w:instrText xml:space="preserve"> PAGEREF _Toc7510983 \h </w:instrText>
            </w:r>
            <w:r w:rsidR="00723DDD">
              <w:rPr>
                <w:noProof/>
                <w:webHidden/>
              </w:rPr>
            </w:r>
            <w:r w:rsidR="00723DDD">
              <w:rPr>
                <w:noProof/>
                <w:webHidden/>
              </w:rPr>
              <w:fldChar w:fldCharType="separate"/>
            </w:r>
            <w:r w:rsidR="00723DDD">
              <w:rPr>
                <w:noProof/>
                <w:webHidden/>
              </w:rPr>
              <w:t>9</w:t>
            </w:r>
            <w:r w:rsidR="00723DDD">
              <w:rPr>
                <w:noProof/>
                <w:webHidden/>
              </w:rPr>
              <w:fldChar w:fldCharType="end"/>
            </w:r>
          </w:hyperlink>
        </w:p>
        <w:p w:rsidR="00723DDD" w:rsidRDefault="0026348F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7510984" w:history="1">
            <w:r w:rsidR="00723DDD" w:rsidRPr="004820DF">
              <w:rPr>
                <w:rStyle w:val="a3"/>
                <w:noProof/>
              </w:rPr>
              <w:t xml:space="preserve">3.1 </w:t>
            </w:r>
            <w:r w:rsidR="00723DDD" w:rsidRPr="004820DF">
              <w:rPr>
                <w:rStyle w:val="a3"/>
                <w:rFonts w:hint="eastAsia"/>
                <w:noProof/>
              </w:rPr>
              <w:t>像素格式</w:t>
            </w:r>
            <w:r w:rsidR="00723DDD">
              <w:rPr>
                <w:noProof/>
                <w:webHidden/>
              </w:rPr>
              <w:tab/>
            </w:r>
            <w:r w:rsidR="00723DDD">
              <w:rPr>
                <w:noProof/>
                <w:webHidden/>
              </w:rPr>
              <w:fldChar w:fldCharType="begin"/>
            </w:r>
            <w:r w:rsidR="00723DDD">
              <w:rPr>
                <w:noProof/>
                <w:webHidden/>
              </w:rPr>
              <w:instrText xml:space="preserve"> PAGEREF _Toc7510984 \h </w:instrText>
            </w:r>
            <w:r w:rsidR="00723DDD">
              <w:rPr>
                <w:noProof/>
                <w:webHidden/>
              </w:rPr>
            </w:r>
            <w:r w:rsidR="00723DDD">
              <w:rPr>
                <w:noProof/>
                <w:webHidden/>
              </w:rPr>
              <w:fldChar w:fldCharType="separate"/>
            </w:r>
            <w:r w:rsidR="00723DDD">
              <w:rPr>
                <w:noProof/>
                <w:webHidden/>
              </w:rPr>
              <w:t>9</w:t>
            </w:r>
            <w:r w:rsidR="00723DDD">
              <w:rPr>
                <w:noProof/>
                <w:webHidden/>
              </w:rPr>
              <w:fldChar w:fldCharType="end"/>
            </w:r>
          </w:hyperlink>
        </w:p>
        <w:p w:rsidR="00723DDD" w:rsidRDefault="0026348F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7510985" w:history="1">
            <w:r w:rsidR="00723DDD" w:rsidRPr="004820DF">
              <w:rPr>
                <w:rStyle w:val="a3"/>
                <w:noProof/>
              </w:rPr>
              <w:t xml:space="preserve">3.2 </w:t>
            </w:r>
            <w:r w:rsidR="00723DDD" w:rsidRPr="004820DF">
              <w:rPr>
                <w:rStyle w:val="a3"/>
                <w:rFonts w:hint="eastAsia"/>
                <w:noProof/>
              </w:rPr>
              <w:t>层次结构</w:t>
            </w:r>
            <w:r w:rsidR="00723DDD">
              <w:rPr>
                <w:noProof/>
                <w:webHidden/>
              </w:rPr>
              <w:tab/>
            </w:r>
            <w:r w:rsidR="00723DDD">
              <w:rPr>
                <w:noProof/>
                <w:webHidden/>
              </w:rPr>
              <w:fldChar w:fldCharType="begin"/>
            </w:r>
            <w:r w:rsidR="00723DDD">
              <w:rPr>
                <w:noProof/>
                <w:webHidden/>
              </w:rPr>
              <w:instrText xml:space="preserve"> PAGEREF _Toc7510985 \h </w:instrText>
            </w:r>
            <w:r w:rsidR="00723DDD">
              <w:rPr>
                <w:noProof/>
                <w:webHidden/>
              </w:rPr>
            </w:r>
            <w:r w:rsidR="00723DDD">
              <w:rPr>
                <w:noProof/>
                <w:webHidden/>
              </w:rPr>
              <w:fldChar w:fldCharType="separate"/>
            </w:r>
            <w:r w:rsidR="00723DDD">
              <w:rPr>
                <w:noProof/>
                <w:webHidden/>
              </w:rPr>
              <w:t>10</w:t>
            </w:r>
            <w:r w:rsidR="00723DDD">
              <w:rPr>
                <w:noProof/>
                <w:webHidden/>
              </w:rPr>
              <w:fldChar w:fldCharType="end"/>
            </w:r>
          </w:hyperlink>
        </w:p>
        <w:p w:rsidR="00723DDD" w:rsidRDefault="0026348F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7510986" w:history="1">
            <w:r w:rsidR="00723DDD" w:rsidRPr="004820DF">
              <w:rPr>
                <w:rStyle w:val="a3"/>
                <w:noProof/>
              </w:rPr>
              <w:t>3.3</w:t>
            </w:r>
            <w:r w:rsidR="00723DDD">
              <w:rPr>
                <w:noProof/>
              </w:rPr>
              <w:tab/>
            </w:r>
            <w:r w:rsidR="00723DDD" w:rsidRPr="004820DF">
              <w:rPr>
                <w:rStyle w:val="a3"/>
                <w:rFonts w:hint="eastAsia"/>
                <w:noProof/>
              </w:rPr>
              <w:t>通用结构</w:t>
            </w:r>
            <w:r w:rsidR="00723DDD">
              <w:rPr>
                <w:noProof/>
                <w:webHidden/>
              </w:rPr>
              <w:tab/>
            </w:r>
            <w:r w:rsidR="00723DDD">
              <w:rPr>
                <w:noProof/>
                <w:webHidden/>
              </w:rPr>
              <w:fldChar w:fldCharType="begin"/>
            </w:r>
            <w:r w:rsidR="00723DDD">
              <w:rPr>
                <w:noProof/>
                <w:webHidden/>
              </w:rPr>
              <w:instrText xml:space="preserve"> PAGEREF _Toc7510986 \h </w:instrText>
            </w:r>
            <w:r w:rsidR="00723DDD">
              <w:rPr>
                <w:noProof/>
                <w:webHidden/>
              </w:rPr>
            </w:r>
            <w:r w:rsidR="00723DDD">
              <w:rPr>
                <w:noProof/>
                <w:webHidden/>
              </w:rPr>
              <w:fldChar w:fldCharType="separate"/>
            </w:r>
            <w:r w:rsidR="00723DDD">
              <w:rPr>
                <w:noProof/>
                <w:webHidden/>
              </w:rPr>
              <w:t>11</w:t>
            </w:r>
            <w:r w:rsidR="00723DDD">
              <w:rPr>
                <w:noProof/>
                <w:webHidden/>
              </w:rPr>
              <w:fldChar w:fldCharType="end"/>
            </w:r>
          </w:hyperlink>
        </w:p>
        <w:p w:rsidR="00723DDD" w:rsidRDefault="0026348F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7510987" w:history="1">
            <w:r w:rsidR="00723DDD" w:rsidRPr="004820DF">
              <w:rPr>
                <w:rStyle w:val="a3"/>
                <w:noProof/>
              </w:rPr>
              <w:t>3.3.1 AVFrame</w:t>
            </w:r>
            <w:r w:rsidR="00723DDD">
              <w:rPr>
                <w:noProof/>
                <w:webHidden/>
              </w:rPr>
              <w:tab/>
            </w:r>
            <w:r w:rsidR="00723DDD">
              <w:rPr>
                <w:noProof/>
                <w:webHidden/>
              </w:rPr>
              <w:fldChar w:fldCharType="begin"/>
            </w:r>
            <w:r w:rsidR="00723DDD">
              <w:rPr>
                <w:noProof/>
                <w:webHidden/>
              </w:rPr>
              <w:instrText xml:space="preserve"> PAGEREF _Toc7510987 \h </w:instrText>
            </w:r>
            <w:r w:rsidR="00723DDD">
              <w:rPr>
                <w:noProof/>
                <w:webHidden/>
              </w:rPr>
            </w:r>
            <w:r w:rsidR="00723DDD">
              <w:rPr>
                <w:noProof/>
                <w:webHidden/>
              </w:rPr>
              <w:fldChar w:fldCharType="separate"/>
            </w:r>
            <w:r w:rsidR="00723DDD">
              <w:rPr>
                <w:noProof/>
                <w:webHidden/>
              </w:rPr>
              <w:t>12</w:t>
            </w:r>
            <w:r w:rsidR="00723DDD">
              <w:rPr>
                <w:noProof/>
                <w:webHidden/>
              </w:rPr>
              <w:fldChar w:fldCharType="end"/>
            </w:r>
          </w:hyperlink>
        </w:p>
        <w:p w:rsidR="00723DDD" w:rsidRDefault="0026348F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7510988" w:history="1">
            <w:r w:rsidR="00723DDD" w:rsidRPr="004820DF">
              <w:rPr>
                <w:rStyle w:val="a3"/>
                <w:noProof/>
              </w:rPr>
              <w:t>3.3.2</w:t>
            </w:r>
            <w:r w:rsidR="00723DDD">
              <w:rPr>
                <w:noProof/>
              </w:rPr>
              <w:tab/>
            </w:r>
            <w:r w:rsidR="00723DDD" w:rsidRPr="004820DF">
              <w:rPr>
                <w:rStyle w:val="a3"/>
                <w:noProof/>
              </w:rPr>
              <w:t>AVPacket</w:t>
            </w:r>
            <w:r w:rsidR="00723DDD">
              <w:rPr>
                <w:noProof/>
                <w:webHidden/>
              </w:rPr>
              <w:tab/>
            </w:r>
            <w:r w:rsidR="00723DDD">
              <w:rPr>
                <w:noProof/>
                <w:webHidden/>
              </w:rPr>
              <w:fldChar w:fldCharType="begin"/>
            </w:r>
            <w:r w:rsidR="00723DDD">
              <w:rPr>
                <w:noProof/>
                <w:webHidden/>
              </w:rPr>
              <w:instrText xml:space="preserve"> PAGEREF _Toc7510988 \h </w:instrText>
            </w:r>
            <w:r w:rsidR="00723DDD">
              <w:rPr>
                <w:noProof/>
                <w:webHidden/>
              </w:rPr>
            </w:r>
            <w:r w:rsidR="00723DDD">
              <w:rPr>
                <w:noProof/>
                <w:webHidden/>
              </w:rPr>
              <w:fldChar w:fldCharType="separate"/>
            </w:r>
            <w:r w:rsidR="00723DDD">
              <w:rPr>
                <w:noProof/>
                <w:webHidden/>
              </w:rPr>
              <w:t>12</w:t>
            </w:r>
            <w:r w:rsidR="00723DDD">
              <w:rPr>
                <w:noProof/>
                <w:webHidden/>
              </w:rPr>
              <w:fldChar w:fldCharType="end"/>
            </w:r>
          </w:hyperlink>
        </w:p>
        <w:p w:rsidR="00723DDD" w:rsidRDefault="0026348F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7510989" w:history="1">
            <w:r w:rsidR="00723DDD" w:rsidRPr="004820DF">
              <w:rPr>
                <w:rStyle w:val="a3"/>
                <w:noProof/>
              </w:rPr>
              <w:t>3.3.3 AVFormatContext</w:t>
            </w:r>
            <w:r w:rsidR="00723DDD">
              <w:rPr>
                <w:noProof/>
                <w:webHidden/>
              </w:rPr>
              <w:tab/>
            </w:r>
            <w:r w:rsidR="00723DDD">
              <w:rPr>
                <w:noProof/>
                <w:webHidden/>
              </w:rPr>
              <w:fldChar w:fldCharType="begin"/>
            </w:r>
            <w:r w:rsidR="00723DDD">
              <w:rPr>
                <w:noProof/>
                <w:webHidden/>
              </w:rPr>
              <w:instrText xml:space="preserve"> PAGEREF _Toc7510989 \h </w:instrText>
            </w:r>
            <w:r w:rsidR="00723DDD">
              <w:rPr>
                <w:noProof/>
                <w:webHidden/>
              </w:rPr>
            </w:r>
            <w:r w:rsidR="00723DDD">
              <w:rPr>
                <w:noProof/>
                <w:webHidden/>
              </w:rPr>
              <w:fldChar w:fldCharType="separate"/>
            </w:r>
            <w:r w:rsidR="00723DDD">
              <w:rPr>
                <w:noProof/>
                <w:webHidden/>
              </w:rPr>
              <w:t>12</w:t>
            </w:r>
            <w:r w:rsidR="00723DDD">
              <w:rPr>
                <w:noProof/>
                <w:webHidden/>
              </w:rPr>
              <w:fldChar w:fldCharType="end"/>
            </w:r>
          </w:hyperlink>
        </w:p>
        <w:p w:rsidR="00723DDD" w:rsidRDefault="0026348F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7510990" w:history="1">
            <w:r w:rsidR="00723DDD" w:rsidRPr="004820DF">
              <w:rPr>
                <w:rStyle w:val="a3"/>
                <w:noProof/>
              </w:rPr>
              <w:t>3.3.4 AVIOContext</w:t>
            </w:r>
            <w:r w:rsidR="00723DDD">
              <w:rPr>
                <w:noProof/>
                <w:webHidden/>
              </w:rPr>
              <w:tab/>
            </w:r>
            <w:r w:rsidR="00723DDD">
              <w:rPr>
                <w:noProof/>
                <w:webHidden/>
              </w:rPr>
              <w:fldChar w:fldCharType="begin"/>
            </w:r>
            <w:r w:rsidR="00723DDD">
              <w:rPr>
                <w:noProof/>
                <w:webHidden/>
              </w:rPr>
              <w:instrText xml:space="preserve"> PAGEREF _Toc7510990 \h </w:instrText>
            </w:r>
            <w:r w:rsidR="00723DDD">
              <w:rPr>
                <w:noProof/>
                <w:webHidden/>
              </w:rPr>
            </w:r>
            <w:r w:rsidR="00723DDD">
              <w:rPr>
                <w:noProof/>
                <w:webHidden/>
              </w:rPr>
              <w:fldChar w:fldCharType="separate"/>
            </w:r>
            <w:r w:rsidR="00723DDD">
              <w:rPr>
                <w:noProof/>
                <w:webHidden/>
              </w:rPr>
              <w:t>13</w:t>
            </w:r>
            <w:r w:rsidR="00723DDD">
              <w:rPr>
                <w:noProof/>
                <w:webHidden/>
              </w:rPr>
              <w:fldChar w:fldCharType="end"/>
            </w:r>
          </w:hyperlink>
        </w:p>
        <w:p w:rsidR="00723DDD" w:rsidRDefault="0026348F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7510991" w:history="1">
            <w:r w:rsidR="00723DDD" w:rsidRPr="004820DF">
              <w:rPr>
                <w:rStyle w:val="a3"/>
                <w:noProof/>
              </w:rPr>
              <w:t>3.3.5 AVStream</w:t>
            </w:r>
            <w:r w:rsidR="00723DDD">
              <w:rPr>
                <w:noProof/>
                <w:webHidden/>
              </w:rPr>
              <w:tab/>
            </w:r>
            <w:r w:rsidR="00723DDD">
              <w:rPr>
                <w:noProof/>
                <w:webHidden/>
              </w:rPr>
              <w:fldChar w:fldCharType="begin"/>
            </w:r>
            <w:r w:rsidR="00723DDD">
              <w:rPr>
                <w:noProof/>
                <w:webHidden/>
              </w:rPr>
              <w:instrText xml:space="preserve"> PAGEREF _Toc7510991 \h </w:instrText>
            </w:r>
            <w:r w:rsidR="00723DDD">
              <w:rPr>
                <w:noProof/>
                <w:webHidden/>
              </w:rPr>
            </w:r>
            <w:r w:rsidR="00723DDD">
              <w:rPr>
                <w:noProof/>
                <w:webHidden/>
              </w:rPr>
              <w:fldChar w:fldCharType="separate"/>
            </w:r>
            <w:r w:rsidR="00723DDD">
              <w:rPr>
                <w:noProof/>
                <w:webHidden/>
              </w:rPr>
              <w:t>13</w:t>
            </w:r>
            <w:r w:rsidR="00723DDD">
              <w:rPr>
                <w:noProof/>
                <w:webHidden/>
              </w:rPr>
              <w:fldChar w:fldCharType="end"/>
            </w:r>
          </w:hyperlink>
        </w:p>
        <w:p w:rsidR="00723DDD" w:rsidRDefault="0026348F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7510992" w:history="1">
            <w:r w:rsidR="00723DDD" w:rsidRPr="004820DF">
              <w:rPr>
                <w:rStyle w:val="a3"/>
                <w:noProof/>
              </w:rPr>
              <w:t>3.3.6</w:t>
            </w:r>
            <w:r w:rsidR="00723DDD">
              <w:rPr>
                <w:noProof/>
              </w:rPr>
              <w:tab/>
            </w:r>
            <w:r w:rsidR="00723DDD" w:rsidRPr="004820DF">
              <w:rPr>
                <w:rStyle w:val="a3"/>
                <w:noProof/>
              </w:rPr>
              <w:t>AVCodecContext</w:t>
            </w:r>
            <w:r w:rsidR="00723DDD">
              <w:rPr>
                <w:noProof/>
                <w:webHidden/>
              </w:rPr>
              <w:tab/>
            </w:r>
            <w:r w:rsidR="00723DDD">
              <w:rPr>
                <w:noProof/>
                <w:webHidden/>
              </w:rPr>
              <w:fldChar w:fldCharType="begin"/>
            </w:r>
            <w:r w:rsidR="00723DDD">
              <w:rPr>
                <w:noProof/>
                <w:webHidden/>
              </w:rPr>
              <w:instrText xml:space="preserve"> PAGEREF _Toc7510992 \h </w:instrText>
            </w:r>
            <w:r w:rsidR="00723DDD">
              <w:rPr>
                <w:noProof/>
                <w:webHidden/>
              </w:rPr>
            </w:r>
            <w:r w:rsidR="00723DDD">
              <w:rPr>
                <w:noProof/>
                <w:webHidden/>
              </w:rPr>
              <w:fldChar w:fldCharType="separate"/>
            </w:r>
            <w:r w:rsidR="00723DDD">
              <w:rPr>
                <w:noProof/>
                <w:webHidden/>
              </w:rPr>
              <w:t>14</w:t>
            </w:r>
            <w:r w:rsidR="00723DDD">
              <w:rPr>
                <w:noProof/>
                <w:webHidden/>
              </w:rPr>
              <w:fldChar w:fldCharType="end"/>
            </w:r>
          </w:hyperlink>
        </w:p>
        <w:p w:rsidR="00723DDD" w:rsidRDefault="0026348F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7510993" w:history="1">
            <w:r w:rsidR="00723DDD" w:rsidRPr="004820DF">
              <w:rPr>
                <w:rStyle w:val="a3"/>
                <w:noProof/>
              </w:rPr>
              <w:t>3.3.7 AVCodec</w:t>
            </w:r>
            <w:r w:rsidR="00723DDD">
              <w:rPr>
                <w:noProof/>
                <w:webHidden/>
              </w:rPr>
              <w:tab/>
            </w:r>
            <w:r w:rsidR="00723DDD">
              <w:rPr>
                <w:noProof/>
                <w:webHidden/>
              </w:rPr>
              <w:fldChar w:fldCharType="begin"/>
            </w:r>
            <w:r w:rsidR="00723DDD">
              <w:rPr>
                <w:noProof/>
                <w:webHidden/>
              </w:rPr>
              <w:instrText xml:space="preserve"> PAGEREF _Toc7510993 \h </w:instrText>
            </w:r>
            <w:r w:rsidR="00723DDD">
              <w:rPr>
                <w:noProof/>
                <w:webHidden/>
              </w:rPr>
            </w:r>
            <w:r w:rsidR="00723DDD">
              <w:rPr>
                <w:noProof/>
                <w:webHidden/>
              </w:rPr>
              <w:fldChar w:fldCharType="separate"/>
            </w:r>
            <w:r w:rsidR="00723DDD">
              <w:rPr>
                <w:noProof/>
                <w:webHidden/>
              </w:rPr>
              <w:t>14</w:t>
            </w:r>
            <w:r w:rsidR="00723DDD">
              <w:rPr>
                <w:noProof/>
                <w:webHidden/>
              </w:rPr>
              <w:fldChar w:fldCharType="end"/>
            </w:r>
          </w:hyperlink>
        </w:p>
        <w:p w:rsidR="00723DDD" w:rsidRDefault="0026348F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7510994" w:history="1">
            <w:r w:rsidR="00723DDD" w:rsidRPr="004820DF">
              <w:rPr>
                <w:rStyle w:val="a3"/>
                <w:noProof/>
              </w:rPr>
              <w:t xml:space="preserve">3.4 </w:t>
            </w:r>
            <w:r w:rsidR="00723DDD" w:rsidRPr="004820DF">
              <w:rPr>
                <w:rStyle w:val="a3"/>
                <w:rFonts w:hint="eastAsia"/>
                <w:noProof/>
              </w:rPr>
              <w:t>硬编结构</w:t>
            </w:r>
            <w:r w:rsidR="00723DDD">
              <w:rPr>
                <w:noProof/>
                <w:webHidden/>
              </w:rPr>
              <w:tab/>
            </w:r>
            <w:r w:rsidR="00723DDD">
              <w:rPr>
                <w:noProof/>
                <w:webHidden/>
              </w:rPr>
              <w:fldChar w:fldCharType="begin"/>
            </w:r>
            <w:r w:rsidR="00723DDD">
              <w:rPr>
                <w:noProof/>
                <w:webHidden/>
              </w:rPr>
              <w:instrText xml:space="preserve"> PAGEREF _Toc7510994 \h </w:instrText>
            </w:r>
            <w:r w:rsidR="00723DDD">
              <w:rPr>
                <w:noProof/>
                <w:webHidden/>
              </w:rPr>
            </w:r>
            <w:r w:rsidR="00723DDD">
              <w:rPr>
                <w:noProof/>
                <w:webHidden/>
              </w:rPr>
              <w:fldChar w:fldCharType="separate"/>
            </w:r>
            <w:r w:rsidR="00723DDD">
              <w:rPr>
                <w:noProof/>
                <w:webHidden/>
              </w:rPr>
              <w:t>15</w:t>
            </w:r>
            <w:r w:rsidR="00723DDD">
              <w:rPr>
                <w:noProof/>
                <w:webHidden/>
              </w:rPr>
              <w:fldChar w:fldCharType="end"/>
            </w:r>
          </w:hyperlink>
        </w:p>
        <w:p w:rsidR="00723DDD" w:rsidRDefault="0026348F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7510995" w:history="1">
            <w:r w:rsidR="00723DDD" w:rsidRPr="004820DF">
              <w:rPr>
                <w:rStyle w:val="a3"/>
                <w:noProof/>
              </w:rPr>
              <w:t>3.4.1</w:t>
            </w:r>
            <w:r w:rsidR="00723DDD" w:rsidRPr="004820DF">
              <w:rPr>
                <w:rStyle w:val="a3"/>
                <w:rFonts w:hint="eastAsia"/>
                <w:noProof/>
              </w:rPr>
              <w:t>硬编码结构图</w:t>
            </w:r>
            <w:r w:rsidR="00723DDD">
              <w:rPr>
                <w:noProof/>
                <w:webHidden/>
              </w:rPr>
              <w:tab/>
            </w:r>
            <w:r w:rsidR="00723DDD">
              <w:rPr>
                <w:noProof/>
                <w:webHidden/>
              </w:rPr>
              <w:fldChar w:fldCharType="begin"/>
            </w:r>
            <w:r w:rsidR="00723DDD">
              <w:rPr>
                <w:noProof/>
                <w:webHidden/>
              </w:rPr>
              <w:instrText xml:space="preserve"> PAGEREF _Toc7510995 \h </w:instrText>
            </w:r>
            <w:r w:rsidR="00723DDD">
              <w:rPr>
                <w:noProof/>
                <w:webHidden/>
              </w:rPr>
            </w:r>
            <w:r w:rsidR="00723DDD">
              <w:rPr>
                <w:noProof/>
                <w:webHidden/>
              </w:rPr>
              <w:fldChar w:fldCharType="separate"/>
            </w:r>
            <w:r w:rsidR="00723DDD">
              <w:rPr>
                <w:noProof/>
                <w:webHidden/>
              </w:rPr>
              <w:t>15</w:t>
            </w:r>
            <w:r w:rsidR="00723DDD">
              <w:rPr>
                <w:noProof/>
                <w:webHidden/>
              </w:rPr>
              <w:fldChar w:fldCharType="end"/>
            </w:r>
          </w:hyperlink>
        </w:p>
        <w:p w:rsidR="00723DDD" w:rsidRDefault="0026348F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7510996" w:history="1">
            <w:r w:rsidR="00723DDD" w:rsidRPr="004820DF">
              <w:rPr>
                <w:rStyle w:val="a3"/>
                <w:noProof/>
              </w:rPr>
              <w:t>3.4.2 AVHWDeviceContext</w:t>
            </w:r>
            <w:r w:rsidR="00723DDD">
              <w:rPr>
                <w:noProof/>
                <w:webHidden/>
              </w:rPr>
              <w:tab/>
            </w:r>
            <w:r w:rsidR="00723DDD">
              <w:rPr>
                <w:noProof/>
                <w:webHidden/>
              </w:rPr>
              <w:fldChar w:fldCharType="begin"/>
            </w:r>
            <w:r w:rsidR="00723DDD">
              <w:rPr>
                <w:noProof/>
                <w:webHidden/>
              </w:rPr>
              <w:instrText xml:space="preserve"> PAGEREF _Toc7510996 \h </w:instrText>
            </w:r>
            <w:r w:rsidR="00723DDD">
              <w:rPr>
                <w:noProof/>
                <w:webHidden/>
              </w:rPr>
            </w:r>
            <w:r w:rsidR="00723DDD">
              <w:rPr>
                <w:noProof/>
                <w:webHidden/>
              </w:rPr>
              <w:fldChar w:fldCharType="separate"/>
            </w:r>
            <w:r w:rsidR="00723DDD">
              <w:rPr>
                <w:noProof/>
                <w:webHidden/>
              </w:rPr>
              <w:t>15</w:t>
            </w:r>
            <w:r w:rsidR="00723DDD">
              <w:rPr>
                <w:noProof/>
                <w:webHidden/>
              </w:rPr>
              <w:fldChar w:fldCharType="end"/>
            </w:r>
          </w:hyperlink>
        </w:p>
        <w:p w:rsidR="00723DDD" w:rsidRDefault="0026348F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7510997" w:history="1">
            <w:r w:rsidR="00723DDD" w:rsidRPr="004820DF">
              <w:rPr>
                <w:rStyle w:val="a3"/>
                <w:noProof/>
              </w:rPr>
              <w:t>3.4.3 AVHWFramesContext</w:t>
            </w:r>
            <w:r w:rsidR="00723DDD">
              <w:rPr>
                <w:noProof/>
                <w:webHidden/>
              </w:rPr>
              <w:tab/>
            </w:r>
            <w:r w:rsidR="00723DDD">
              <w:rPr>
                <w:noProof/>
                <w:webHidden/>
              </w:rPr>
              <w:fldChar w:fldCharType="begin"/>
            </w:r>
            <w:r w:rsidR="00723DDD">
              <w:rPr>
                <w:noProof/>
                <w:webHidden/>
              </w:rPr>
              <w:instrText xml:space="preserve"> PAGEREF _Toc7510997 \h </w:instrText>
            </w:r>
            <w:r w:rsidR="00723DDD">
              <w:rPr>
                <w:noProof/>
                <w:webHidden/>
              </w:rPr>
            </w:r>
            <w:r w:rsidR="00723DDD">
              <w:rPr>
                <w:noProof/>
                <w:webHidden/>
              </w:rPr>
              <w:fldChar w:fldCharType="separate"/>
            </w:r>
            <w:r w:rsidR="00723DDD">
              <w:rPr>
                <w:noProof/>
                <w:webHidden/>
              </w:rPr>
              <w:t>15</w:t>
            </w:r>
            <w:r w:rsidR="00723DDD">
              <w:rPr>
                <w:noProof/>
                <w:webHidden/>
              </w:rPr>
              <w:fldChar w:fldCharType="end"/>
            </w:r>
          </w:hyperlink>
        </w:p>
        <w:p w:rsidR="00723DDD" w:rsidRDefault="0026348F">
          <w:pPr>
            <w:pStyle w:val="10"/>
            <w:tabs>
              <w:tab w:val="right" w:leader="dot" w:pos="8296"/>
            </w:tabs>
            <w:rPr>
              <w:noProof/>
            </w:rPr>
          </w:pPr>
          <w:hyperlink w:anchor="_Toc7510998" w:history="1">
            <w:r w:rsidR="00723DDD" w:rsidRPr="004820DF">
              <w:rPr>
                <w:rStyle w:val="a3"/>
                <w:rFonts w:hint="eastAsia"/>
                <w:noProof/>
              </w:rPr>
              <w:t>四</w:t>
            </w:r>
            <w:r w:rsidR="00723DDD" w:rsidRPr="004820DF">
              <w:rPr>
                <w:rStyle w:val="a3"/>
                <w:noProof/>
              </w:rPr>
              <w:t xml:space="preserve"> </w:t>
            </w:r>
            <w:r w:rsidR="00723DDD" w:rsidRPr="004820DF">
              <w:rPr>
                <w:rStyle w:val="a3"/>
                <w:rFonts w:hint="eastAsia"/>
                <w:noProof/>
              </w:rPr>
              <w:t>编码</w:t>
            </w:r>
            <w:r w:rsidR="00723DDD" w:rsidRPr="004820DF">
              <w:rPr>
                <w:rStyle w:val="a3"/>
                <w:noProof/>
              </w:rPr>
              <w:t>API</w:t>
            </w:r>
            <w:r w:rsidR="00723DDD">
              <w:rPr>
                <w:noProof/>
                <w:webHidden/>
              </w:rPr>
              <w:tab/>
            </w:r>
            <w:r w:rsidR="00723DDD">
              <w:rPr>
                <w:noProof/>
                <w:webHidden/>
              </w:rPr>
              <w:fldChar w:fldCharType="begin"/>
            </w:r>
            <w:r w:rsidR="00723DDD">
              <w:rPr>
                <w:noProof/>
                <w:webHidden/>
              </w:rPr>
              <w:instrText xml:space="preserve"> PAGEREF _Toc7510998 \h </w:instrText>
            </w:r>
            <w:r w:rsidR="00723DDD">
              <w:rPr>
                <w:noProof/>
                <w:webHidden/>
              </w:rPr>
            </w:r>
            <w:r w:rsidR="00723DDD">
              <w:rPr>
                <w:noProof/>
                <w:webHidden/>
              </w:rPr>
              <w:fldChar w:fldCharType="separate"/>
            </w:r>
            <w:r w:rsidR="00723DDD">
              <w:rPr>
                <w:noProof/>
                <w:webHidden/>
              </w:rPr>
              <w:t>16</w:t>
            </w:r>
            <w:r w:rsidR="00723DDD">
              <w:rPr>
                <w:noProof/>
                <w:webHidden/>
              </w:rPr>
              <w:fldChar w:fldCharType="end"/>
            </w:r>
          </w:hyperlink>
        </w:p>
        <w:p w:rsidR="00723DDD" w:rsidRDefault="0026348F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7510999" w:history="1">
            <w:r w:rsidR="00723DDD" w:rsidRPr="004820DF">
              <w:rPr>
                <w:rStyle w:val="a3"/>
                <w:noProof/>
              </w:rPr>
              <w:t xml:space="preserve">4.1 </w:t>
            </w:r>
            <w:r w:rsidR="00723DDD" w:rsidRPr="004820DF">
              <w:rPr>
                <w:rStyle w:val="a3"/>
                <w:rFonts w:hint="eastAsia"/>
                <w:noProof/>
              </w:rPr>
              <w:t>封装</w:t>
            </w:r>
            <w:r w:rsidR="00723DDD" w:rsidRPr="004820DF">
              <w:rPr>
                <w:rStyle w:val="a3"/>
                <w:noProof/>
              </w:rPr>
              <w:t>API</w:t>
            </w:r>
            <w:r w:rsidR="00723DDD">
              <w:rPr>
                <w:noProof/>
                <w:webHidden/>
              </w:rPr>
              <w:tab/>
            </w:r>
            <w:r w:rsidR="00723DDD">
              <w:rPr>
                <w:noProof/>
                <w:webHidden/>
              </w:rPr>
              <w:fldChar w:fldCharType="begin"/>
            </w:r>
            <w:r w:rsidR="00723DDD">
              <w:rPr>
                <w:noProof/>
                <w:webHidden/>
              </w:rPr>
              <w:instrText xml:space="preserve"> PAGEREF _Toc7510999 \h </w:instrText>
            </w:r>
            <w:r w:rsidR="00723DDD">
              <w:rPr>
                <w:noProof/>
                <w:webHidden/>
              </w:rPr>
            </w:r>
            <w:r w:rsidR="00723DDD">
              <w:rPr>
                <w:noProof/>
                <w:webHidden/>
              </w:rPr>
              <w:fldChar w:fldCharType="separate"/>
            </w:r>
            <w:r w:rsidR="00723DDD">
              <w:rPr>
                <w:noProof/>
                <w:webHidden/>
              </w:rPr>
              <w:t>16</w:t>
            </w:r>
            <w:r w:rsidR="00723DDD">
              <w:rPr>
                <w:noProof/>
                <w:webHidden/>
              </w:rPr>
              <w:fldChar w:fldCharType="end"/>
            </w:r>
          </w:hyperlink>
        </w:p>
        <w:p w:rsidR="00723DDD" w:rsidRDefault="0026348F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7511000" w:history="1">
            <w:r w:rsidR="00723DDD" w:rsidRPr="004820DF">
              <w:rPr>
                <w:rStyle w:val="a3"/>
                <w:noProof/>
              </w:rPr>
              <w:t xml:space="preserve">4.2 </w:t>
            </w:r>
            <w:r w:rsidR="00723DDD" w:rsidRPr="004820DF">
              <w:rPr>
                <w:rStyle w:val="a3"/>
                <w:rFonts w:hint="eastAsia"/>
                <w:noProof/>
              </w:rPr>
              <w:t>编码</w:t>
            </w:r>
            <w:r w:rsidR="00723DDD" w:rsidRPr="004820DF">
              <w:rPr>
                <w:rStyle w:val="a3"/>
                <w:noProof/>
              </w:rPr>
              <w:t>API</w:t>
            </w:r>
            <w:r w:rsidR="00723DDD">
              <w:rPr>
                <w:noProof/>
                <w:webHidden/>
              </w:rPr>
              <w:tab/>
            </w:r>
            <w:r w:rsidR="00723DDD">
              <w:rPr>
                <w:noProof/>
                <w:webHidden/>
              </w:rPr>
              <w:fldChar w:fldCharType="begin"/>
            </w:r>
            <w:r w:rsidR="00723DDD">
              <w:rPr>
                <w:noProof/>
                <w:webHidden/>
              </w:rPr>
              <w:instrText xml:space="preserve"> PAGEREF _Toc7511000 \h </w:instrText>
            </w:r>
            <w:r w:rsidR="00723DDD">
              <w:rPr>
                <w:noProof/>
                <w:webHidden/>
              </w:rPr>
            </w:r>
            <w:r w:rsidR="00723DDD">
              <w:rPr>
                <w:noProof/>
                <w:webHidden/>
              </w:rPr>
              <w:fldChar w:fldCharType="separate"/>
            </w:r>
            <w:r w:rsidR="00723DDD">
              <w:rPr>
                <w:noProof/>
                <w:webHidden/>
              </w:rPr>
              <w:t>17</w:t>
            </w:r>
            <w:r w:rsidR="00723DDD">
              <w:rPr>
                <w:noProof/>
                <w:webHidden/>
              </w:rPr>
              <w:fldChar w:fldCharType="end"/>
            </w:r>
          </w:hyperlink>
        </w:p>
        <w:p w:rsidR="00723DDD" w:rsidRDefault="0026348F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7511001" w:history="1">
            <w:r w:rsidR="00723DDD" w:rsidRPr="004820DF">
              <w:rPr>
                <w:rStyle w:val="a3"/>
                <w:noProof/>
              </w:rPr>
              <w:t xml:space="preserve">4.3 </w:t>
            </w:r>
            <w:r w:rsidR="00723DDD" w:rsidRPr="004820DF">
              <w:rPr>
                <w:rStyle w:val="a3"/>
                <w:rFonts w:hint="eastAsia"/>
                <w:noProof/>
              </w:rPr>
              <w:t>硬编</w:t>
            </w:r>
            <w:r w:rsidR="00723DDD" w:rsidRPr="004820DF">
              <w:rPr>
                <w:rStyle w:val="a3"/>
                <w:noProof/>
              </w:rPr>
              <w:t>API</w:t>
            </w:r>
            <w:r w:rsidR="00723DDD">
              <w:rPr>
                <w:noProof/>
                <w:webHidden/>
              </w:rPr>
              <w:tab/>
            </w:r>
            <w:r w:rsidR="00723DDD">
              <w:rPr>
                <w:noProof/>
                <w:webHidden/>
              </w:rPr>
              <w:fldChar w:fldCharType="begin"/>
            </w:r>
            <w:r w:rsidR="00723DDD">
              <w:rPr>
                <w:noProof/>
                <w:webHidden/>
              </w:rPr>
              <w:instrText xml:space="preserve"> PAGEREF _Toc7511001 \h </w:instrText>
            </w:r>
            <w:r w:rsidR="00723DDD">
              <w:rPr>
                <w:noProof/>
                <w:webHidden/>
              </w:rPr>
            </w:r>
            <w:r w:rsidR="00723DDD">
              <w:rPr>
                <w:noProof/>
                <w:webHidden/>
              </w:rPr>
              <w:fldChar w:fldCharType="separate"/>
            </w:r>
            <w:r w:rsidR="00723DDD">
              <w:rPr>
                <w:noProof/>
                <w:webHidden/>
              </w:rPr>
              <w:t>18</w:t>
            </w:r>
            <w:r w:rsidR="00723DDD">
              <w:rPr>
                <w:noProof/>
                <w:webHidden/>
              </w:rPr>
              <w:fldChar w:fldCharType="end"/>
            </w:r>
          </w:hyperlink>
        </w:p>
        <w:p w:rsidR="00723DDD" w:rsidRDefault="0026348F">
          <w:pPr>
            <w:pStyle w:val="10"/>
            <w:tabs>
              <w:tab w:val="right" w:leader="dot" w:pos="8296"/>
            </w:tabs>
            <w:rPr>
              <w:noProof/>
            </w:rPr>
          </w:pPr>
          <w:hyperlink w:anchor="_Toc7511002" w:history="1">
            <w:r w:rsidR="00723DDD" w:rsidRPr="004820DF">
              <w:rPr>
                <w:rStyle w:val="a3"/>
                <w:rFonts w:hint="eastAsia"/>
                <w:noProof/>
              </w:rPr>
              <w:t>五</w:t>
            </w:r>
            <w:r w:rsidR="00723DDD" w:rsidRPr="004820DF">
              <w:rPr>
                <w:rStyle w:val="a3"/>
                <w:noProof/>
              </w:rPr>
              <w:t xml:space="preserve"> </w:t>
            </w:r>
            <w:r w:rsidR="00723DDD" w:rsidRPr="004820DF">
              <w:rPr>
                <w:rStyle w:val="a3"/>
                <w:rFonts w:hint="eastAsia"/>
                <w:noProof/>
              </w:rPr>
              <w:t>编码流程</w:t>
            </w:r>
            <w:r w:rsidR="00723DDD">
              <w:rPr>
                <w:noProof/>
                <w:webHidden/>
              </w:rPr>
              <w:tab/>
            </w:r>
            <w:r w:rsidR="00723DDD">
              <w:rPr>
                <w:noProof/>
                <w:webHidden/>
              </w:rPr>
              <w:fldChar w:fldCharType="begin"/>
            </w:r>
            <w:r w:rsidR="00723DDD">
              <w:rPr>
                <w:noProof/>
                <w:webHidden/>
              </w:rPr>
              <w:instrText xml:space="preserve"> PAGEREF _Toc7511002 \h </w:instrText>
            </w:r>
            <w:r w:rsidR="00723DDD">
              <w:rPr>
                <w:noProof/>
                <w:webHidden/>
              </w:rPr>
            </w:r>
            <w:r w:rsidR="00723DDD">
              <w:rPr>
                <w:noProof/>
                <w:webHidden/>
              </w:rPr>
              <w:fldChar w:fldCharType="separate"/>
            </w:r>
            <w:r w:rsidR="00723DDD">
              <w:rPr>
                <w:noProof/>
                <w:webHidden/>
              </w:rPr>
              <w:t>21</w:t>
            </w:r>
            <w:r w:rsidR="00723DDD">
              <w:rPr>
                <w:noProof/>
                <w:webHidden/>
              </w:rPr>
              <w:fldChar w:fldCharType="end"/>
            </w:r>
          </w:hyperlink>
        </w:p>
        <w:p w:rsidR="00723DDD" w:rsidRDefault="0026348F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7511003" w:history="1">
            <w:r w:rsidR="00723DDD" w:rsidRPr="004820DF">
              <w:rPr>
                <w:rStyle w:val="a3"/>
                <w:noProof/>
              </w:rPr>
              <w:t xml:space="preserve">5.1 </w:t>
            </w:r>
            <w:r w:rsidR="00723DDD" w:rsidRPr="004820DF">
              <w:rPr>
                <w:rStyle w:val="a3"/>
                <w:rFonts w:hint="eastAsia"/>
                <w:noProof/>
              </w:rPr>
              <w:t>软编码流程</w:t>
            </w:r>
            <w:r w:rsidR="00723DDD">
              <w:rPr>
                <w:noProof/>
                <w:webHidden/>
              </w:rPr>
              <w:tab/>
            </w:r>
            <w:r w:rsidR="00723DDD">
              <w:rPr>
                <w:noProof/>
                <w:webHidden/>
              </w:rPr>
              <w:fldChar w:fldCharType="begin"/>
            </w:r>
            <w:r w:rsidR="00723DDD">
              <w:rPr>
                <w:noProof/>
                <w:webHidden/>
              </w:rPr>
              <w:instrText xml:space="preserve"> PAGEREF _Toc7511003 \h </w:instrText>
            </w:r>
            <w:r w:rsidR="00723DDD">
              <w:rPr>
                <w:noProof/>
                <w:webHidden/>
              </w:rPr>
            </w:r>
            <w:r w:rsidR="00723DDD">
              <w:rPr>
                <w:noProof/>
                <w:webHidden/>
              </w:rPr>
              <w:fldChar w:fldCharType="separate"/>
            </w:r>
            <w:r w:rsidR="00723DDD">
              <w:rPr>
                <w:noProof/>
                <w:webHidden/>
              </w:rPr>
              <w:t>21</w:t>
            </w:r>
            <w:r w:rsidR="00723DDD">
              <w:rPr>
                <w:noProof/>
                <w:webHidden/>
              </w:rPr>
              <w:fldChar w:fldCharType="end"/>
            </w:r>
          </w:hyperlink>
        </w:p>
        <w:p w:rsidR="00723DDD" w:rsidRDefault="0026348F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7511004" w:history="1">
            <w:r w:rsidR="00723DDD" w:rsidRPr="004820DF">
              <w:rPr>
                <w:rStyle w:val="a3"/>
                <w:noProof/>
              </w:rPr>
              <w:t xml:space="preserve">5.2 </w:t>
            </w:r>
            <w:r w:rsidR="00723DDD" w:rsidRPr="004820DF">
              <w:rPr>
                <w:rStyle w:val="a3"/>
                <w:rFonts w:hint="eastAsia"/>
                <w:noProof/>
              </w:rPr>
              <w:t>硬编码流程</w:t>
            </w:r>
            <w:r w:rsidR="00723DDD">
              <w:rPr>
                <w:noProof/>
                <w:webHidden/>
              </w:rPr>
              <w:tab/>
            </w:r>
            <w:r w:rsidR="00723DDD">
              <w:rPr>
                <w:noProof/>
                <w:webHidden/>
              </w:rPr>
              <w:fldChar w:fldCharType="begin"/>
            </w:r>
            <w:r w:rsidR="00723DDD">
              <w:rPr>
                <w:noProof/>
                <w:webHidden/>
              </w:rPr>
              <w:instrText xml:space="preserve"> PAGEREF _Toc7511004 \h </w:instrText>
            </w:r>
            <w:r w:rsidR="00723DDD">
              <w:rPr>
                <w:noProof/>
                <w:webHidden/>
              </w:rPr>
            </w:r>
            <w:r w:rsidR="00723DDD">
              <w:rPr>
                <w:noProof/>
                <w:webHidden/>
              </w:rPr>
              <w:fldChar w:fldCharType="separate"/>
            </w:r>
            <w:r w:rsidR="00723DDD">
              <w:rPr>
                <w:noProof/>
                <w:webHidden/>
              </w:rPr>
              <w:t>22</w:t>
            </w:r>
            <w:r w:rsidR="00723DDD">
              <w:rPr>
                <w:noProof/>
                <w:webHidden/>
              </w:rPr>
              <w:fldChar w:fldCharType="end"/>
            </w:r>
          </w:hyperlink>
        </w:p>
        <w:p w:rsidR="00723DDD" w:rsidRDefault="0026348F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7511005" w:history="1">
            <w:r w:rsidR="00723DDD" w:rsidRPr="004820DF">
              <w:rPr>
                <w:rStyle w:val="a3"/>
                <w:noProof/>
              </w:rPr>
              <w:t xml:space="preserve">5.3 </w:t>
            </w:r>
            <w:r w:rsidR="00723DDD" w:rsidRPr="004820DF">
              <w:rPr>
                <w:rStyle w:val="a3"/>
                <w:rFonts w:hint="eastAsia"/>
                <w:noProof/>
              </w:rPr>
              <w:t>编码设置</w:t>
            </w:r>
            <w:r w:rsidR="00723DDD">
              <w:rPr>
                <w:noProof/>
                <w:webHidden/>
              </w:rPr>
              <w:tab/>
            </w:r>
            <w:r w:rsidR="00723DDD">
              <w:rPr>
                <w:noProof/>
                <w:webHidden/>
              </w:rPr>
              <w:fldChar w:fldCharType="begin"/>
            </w:r>
            <w:r w:rsidR="00723DDD">
              <w:rPr>
                <w:noProof/>
                <w:webHidden/>
              </w:rPr>
              <w:instrText xml:space="preserve"> PAGEREF _Toc7511005 \h </w:instrText>
            </w:r>
            <w:r w:rsidR="00723DDD">
              <w:rPr>
                <w:noProof/>
                <w:webHidden/>
              </w:rPr>
            </w:r>
            <w:r w:rsidR="00723DDD">
              <w:rPr>
                <w:noProof/>
                <w:webHidden/>
              </w:rPr>
              <w:fldChar w:fldCharType="separate"/>
            </w:r>
            <w:r w:rsidR="00723DDD">
              <w:rPr>
                <w:noProof/>
                <w:webHidden/>
              </w:rPr>
              <w:t>24</w:t>
            </w:r>
            <w:r w:rsidR="00723DDD">
              <w:rPr>
                <w:noProof/>
                <w:webHidden/>
              </w:rPr>
              <w:fldChar w:fldCharType="end"/>
            </w:r>
          </w:hyperlink>
        </w:p>
        <w:p w:rsidR="00723DDD" w:rsidRDefault="0026348F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7511006" w:history="1">
            <w:r w:rsidR="00723DDD" w:rsidRPr="004820DF">
              <w:rPr>
                <w:rStyle w:val="a3"/>
                <w:noProof/>
              </w:rPr>
              <w:t xml:space="preserve">5.3.1 </w:t>
            </w:r>
            <w:r w:rsidR="00723DDD" w:rsidRPr="004820DF">
              <w:rPr>
                <w:rStyle w:val="a3"/>
                <w:rFonts w:hint="eastAsia"/>
                <w:noProof/>
              </w:rPr>
              <w:t>常用参数设置</w:t>
            </w:r>
            <w:r w:rsidR="00723DDD">
              <w:rPr>
                <w:noProof/>
                <w:webHidden/>
              </w:rPr>
              <w:tab/>
            </w:r>
            <w:r w:rsidR="00723DDD">
              <w:rPr>
                <w:noProof/>
                <w:webHidden/>
              </w:rPr>
              <w:fldChar w:fldCharType="begin"/>
            </w:r>
            <w:r w:rsidR="00723DDD">
              <w:rPr>
                <w:noProof/>
                <w:webHidden/>
              </w:rPr>
              <w:instrText xml:space="preserve"> PAGEREF _Toc7511006 \h </w:instrText>
            </w:r>
            <w:r w:rsidR="00723DDD">
              <w:rPr>
                <w:noProof/>
                <w:webHidden/>
              </w:rPr>
            </w:r>
            <w:r w:rsidR="00723DDD">
              <w:rPr>
                <w:noProof/>
                <w:webHidden/>
              </w:rPr>
              <w:fldChar w:fldCharType="separate"/>
            </w:r>
            <w:r w:rsidR="00723DDD">
              <w:rPr>
                <w:noProof/>
                <w:webHidden/>
              </w:rPr>
              <w:t>24</w:t>
            </w:r>
            <w:r w:rsidR="00723DDD">
              <w:rPr>
                <w:noProof/>
                <w:webHidden/>
              </w:rPr>
              <w:fldChar w:fldCharType="end"/>
            </w:r>
          </w:hyperlink>
        </w:p>
        <w:p w:rsidR="00723DDD" w:rsidRDefault="0026348F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7511007" w:history="1">
            <w:r w:rsidR="00723DDD" w:rsidRPr="004820DF">
              <w:rPr>
                <w:rStyle w:val="a3"/>
                <w:noProof/>
              </w:rPr>
              <w:t>5.3.2 profile/preset</w:t>
            </w:r>
            <w:r w:rsidR="00723DDD" w:rsidRPr="004820DF">
              <w:rPr>
                <w:rStyle w:val="a3"/>
                <w:rFonts w:hint="eastAsia"/>
                <w:noProof/>
              </w:rPr>
              <w:t>设置</w:t>
            </w:r>
            <w:r w:rsidR="00723DDD">
              <w:rPr>
                <w:noProof/>
                <w:webHidden/>
              </w:rPr>
              <w:tab/>
            </w:r>
            <w:r w:rsidR="00723DDD">
              <w:rPr>
                <w:noProof/>
                <w:webHidden/>
              </w:rPr>
              <w:fldChar w:fldCharType="begin"/>
            </w:r>
            <w:r w:rsidR="00723DDD">
              <w:rPr>
                <w:noProof/>
                <w:webHidden/>
              </w:rPr>
              <w:instrText xml:space="preserve"> PAGEREF _Toc7511007 \h </w:instrText>
            </w:r>
            <w:r w:rsidR="00723DDD">
              <w:rPr>
                <w:noProof/>
                <w:webHidden/>
              </w:rPr>
            </w:r>
            <w:r w:rsidR="00723DDD">
              <w:rPr>
                <w:noProof/>
                <w:webHidden/>
              </w:rPr>
              <w:fldChar w:fldCharType="separate"/>
            </w:r>
            <w:r w:rsidR="00723DDD">
              <w:rPr>
                <w:noProof/>
                <w:webHidden/>
              </w:rPr>
              <w:t>25</w:t>
            </w:r>
            <w:r w:rsidR="00723DDD">
              <w:rPr>
                <w:noProof/>
                <w:webHidden/>
              </w:rPr>
              <w:fldChar w:fldCharType="end"/>
            </w:r>
          </w:hyperlink>
        </w:p>
        <w:p w:rsidR="00723DDD" w:rsidRDefault="0026348F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7511008" w:history="1">
            <w:r w:rsidR="00723DDD" w:rsidRPr="004820DF">
              <w:rPr>
                <w:rStyle w:val="a3"/>
                <w:noProof/>
              </w:rPr>
              <w:t xml:space="preserve">5.3.3 </w:t>
            </w:r>
            <w:r w:rsidR="00723DDD" w:rsidRPr="004820DF">
              <w:rPr>
                <w:rStyle w:val="a3"/>
                <w:rFonts w:hint="eastAsia"/>
                <w:noProof/>
              </w:rPr>
              <w:t>编码延时</w:t>
            </w:r>
            <w:r w:rsidR="00723DDD">
              <w:rPr>
                <w:noProof/>
                <w:webHidden/>
              </w:rPr>
              <w:tab/>
            </w:r>
            <w:r w:rsidR="00723DDD">
              <w:rPr>
                <w:noProof/>
                <w:webHidden/>
              </w:rPr>
              <w:fldChar w:fldCharType="begin"/>
            </w:r>
            <w:r w:rsidR="00723DDD">
              <w:rPr>
                <w:noProof/>
                <w:webHidden/>
              </w:rPr>
              <w:instrText xml:space="preserve"> PAGEREF _Toc7511008 \h </w:instrText>
            </w:r>
            <w:r w:rsidR="00723DDD">
              <w:rPr>
                <w:noProof/>
                <w:webHidden/>
              </w:rPr>
            </w:r>
            <w:r w:rsidR="00723DDD">
              <w:rPr>
                <w:noProof/>
                <w:webHidden/>
              </w:rPr>
              <w:fldChar w:fldCharType="separate"/>
            </w:r>
            <w:r w:rsidR="00723DDD">
              <w:rPr>
                <w:noProof/>
                <w:webHidden/>
              </w:rPr>
              <w:t>25</w:t>
            </w:r>
            <w:r w:rsidR="00723DDD">
              <w:rPr>
                <w:noProof/>
                <w:webHidden/>
              </w:rPr>
              <w:fldChar w:fldCharType="end"/>
            </w:r>
          </w:hyperlink>
        </w:p>
        <w:p w:rsidR="00723DDD" w:rsidRDefault="0026348F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7511009" w:history="1">
            <w:r w:rsidR="00723DDD" w:rsidRPr="004820DF">
              <w:rPr>
                <w:rStyle w:val="a3"/>
                <w:noProof/>
              </w:rPr>
              <w:t xml:space="preserve">5.3.4 </w:t>
            </w:r>
            <w:r w:rsidR="00723DDD" w:rsidRPr="004820DF">
              <w:rPr>
                <w:rStyle w:val="a3"/>
                <w:rFonts w:hint="eastAsia"/>
                <w:noProof/>
              </w:rPr>
              <w:t>并行编码</w:t>
            </w:r>
            <w:r w:rsidR="00723DDD">
              <w:rPr>
                <w:noProof/>
                <w:webHidden/>
              </w:rPr>
              <w:tab/>
            </w:r>
            <w:r w:rsidR="00723DDD">
              <w:rPr>
                <w:noProof/>
                <w:webHidden/>
              </w:rPr>
              <w:fldChar w:fldCharType="begin"/>
            </w:r>
            <w:r w:rsidR="00723DDD">
              <w:rPr>
                <w:noProof/>
                <w:webHidden/>
              </w:rPr>
              <w:instrText xml:space="preserve"> PAGEREF _Toc7511009 \h </w:instrText>
            </w:r>
            <w:r w:rsidR="00723DDD">
              <w:rPr>
                <w:noProof/>
                <w:webHidden/>
              </w:rPr>
            </w:r>
            <w:r w:rsidR="00723DDD">
              <w:rPr>
                <w:noProof/>
                <w:webHidden/>
              </w:rPr>
              <w:fldChar w:fldCharType="separate"/>
            </w:r>
            <w:r w:rsidR="00723DDD">
              <w:rPr>
                <w:noProof/>
                <w:webHidden/>
              </w:rPr>
              <w:t>26</w:t>
            </w:r>
            <w:r w:rsidR="00723DDD">
              <w:rPr>
                <w:noProof/>
                <w:webHidden/>
              </w:rPr>
              <w:fldChar w:fldCharType="end"/>
            </w:r>
          </w:hyperlink>
        </w:p>
        <w:p w:rsidR="00723DDD" w:rsidRDefault="0026348F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7511010" w:history="1">
            <w:r w:rsidR="00723DDD" w:rsidRPr="004820DF">
              <w:rPr>
                <w:rStyle w:val="a3"/>
                <w:noProof/>
              </w:rPr>
              <w:t xml:space="preserve">5.3.5 </w:t>
            </w:r>
            <w:r w:rsidR="00723DDD" w:rsidRPr="004820DF">
              <w:rPr>
                <w:rStyle w:val="a3"/>
                <w:rFonts w:hint="eastAsia"/>
                <w:noProof/>
              </w:rPr>
              <w:t>关键帧设置</w:t>
            </w:r>
            <w:r w:rsidR="00723DDD">
              <w:rPr>
                <w:noProof/>
                <w:webHidden/>
              </w:rPr>
              <w:tab/>
            </w:r>
            <w:r w:rsidR="00723DDD">
              <w:rPr>
                <w:noProof/>
                <w:webHidden/>
              </w:rPr>
              <w:fldChar w:fldCharType="begin"/>
            </w:r>
            <w:r w:rsidR="00723DDD">
              <w:rPr>
                <w:noProof/>
                <w:webHidden/>
              </w:rPr>
              <w:instrText xml:space="preserve"> PAGEREF _Toc7511010 \h </w:instrText>
            </w:r>
            <w:r w:rsidR="00723DDD">
              <w:rPr>
                <w:noProof/>
                <w:webHidden/>
              </w:rPr>
            </w:r>
            <w:r w:rsidR="00723DDD">
              <w:rPr>
                <w:noProof/>
                <w:webHidden/>
              </w:rPr>
              <w:fldChar w:fldCharType="separate"/>
            </w:r>
            <w:r w:rsidR="00723DDD">
              <w:rPr>
                <w:noProof/>
                <w:webHidden/>
              </w:rPr>
              <w:t>27</w:t>
            </w:r>
            <w:r w:rsidR="00723DDD">
              <w:rPr>
                <w:noProof/>
                <w:webHidden/>
              </w:rPr>
              <w:fldChar w:fldCharType="end"/>
            </w:r>
          </w:hyperlink>
        </w:p>
        <w:p w:rsidR="00723DDD" w:rsidRDefault="0026348F">
          <w:pPr>
            <w:pStyle w:val="10"/>
            <w:tabs>
              <w:tab w:val="right" w:leader="dot" w:pos="8296"/>
            </w:tabs>
            <w:rPr>
              <w:noProof/>
            </w:rPr>
          </w:pPr>
          <w:hyperlink w:anchor="_Toc7511011" w:history="1">
            <w:r w:rsidR="00723DDD" w:rsidRPr="004820DF">
              <w:rPr>
                <w:rStyle w:val="a3"/>
                <w:rFonts w:hint="eastAsia"/>
                <w:noProof/>
              </w:rPr>
              <w:t>六</w:t>
            </w:r>
            <w:r w:rsidR="00723DDD" w:rsidRPr="004820DF">
              <w:rPr>
                <w:rStyle w:val="a3"/>
                <w:noProof/>
              </w:rPr>
              <w:t xml:space="preserve"> </w:t>
            </w:r>
            <w:r w:rsidR="00723DDD" w:rsidRPr="004820DF">
              <w:rPr>
                <w:rStyle w:val="a3"/>
                <w:rFonts w:hint="eastAsia"/>
                <w:noProof/>
              </w:rPr>
              <w:t>编码实例</w:t>
            </w:r>
            <w:r w:rsidR="00723DDD">
              <w:rPr>
                <w:noProof/>
                <w:webHidden/>
              </w:rPr>
              <w:tab/>
            </w:r>
            <w:r w:rsidR="00723DDD">
              <w:rPr>
                <w:noProof/>
                <w:webHidden/>
              </w:rPr>
              <w:fldChar w:fldCharType="begin"/>
            </w:r>
            <w:r w:rsidR="00723DDD">
              <w:rPr>
                <w:noProof/>
                <w:webHidden/>
              </w:rPr>
              <w:instrText xml:space="preserve"> PAGEREF _Toc7511011 \h </w:instrText>
            </w:r>
            <w:r w:rsidR="00723DDD">
              <w:rPr>
                <w:noProof/>
                <w:webHidden/>
              </w:rPr>
            </w:r>
            <w:r w:rsidR="00723DDD">
              <w:rPr>
                <w:noProof/>
                <w:webHidden/>
              </w:rPr>
              <w:fldChar w:fldCharType="separate"/>
            </w:r>
            <w:r w:rsidR="00723DDD">
              <w:rPr>
                <w:noProof/>
                <w:webHidden/>
              </w:rPr>
              <w:t>27</w:t>
            </w:r>
            <w:r w:rsidR="00723DDD">
              <w:rPr>
                <w:noProof/>
                <w:webHidden/>
              </w:rPr>
              <w:fldChar w:fldCharType="end"/>
            </w:r>
          </w:hyperlink>
        </w:p>
        <w:p w:rsidR="00723DDD" w:rsidRDefault="0026348F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7511012" w:history="1">
            <w:r w:rsidR="00723DDD" w:rsidRPr="004820DF">
              <w:rPr>
                <w:rStyle w:val="a3"/>
                <w:noProof/>
              </w:rPr>
              <w:t xml:space="preserve">6.1 </w:t>
            </w:r>
            <w:r w:rsidR="00723DDD" w:rsidRPr="004820DF">
              <w:rPr>
                <w:rStyle w:val="a3"/>
                <w:rFonts w:hint="eastAsia"/>
                <w:noProof/>
              </w:rPr>
              <w:t>数据结构</w:t>
            </w:r>
            <w:r w:rsidR="00723DDD">
              <w:rPr>
                <w:noProof/>
                <w:webHidden/>
              </w:rPr>
              <w:tab/>
            </w:r>
            <w:r w:rsidR="00723DDD">
              <w:rPr>
                <w:noProof/>
                <w:webHidden/>
              </w:rPr>
              <w:fldChar w:fldCharType="begin"/>
            </w:r>
            <w:r w:rsidR="00723DDD">
              <w:rPr>
                <w:noProof/>
                <w:webHidden/>
              </w:rPr>
              <w:instrText xml:space="preserve"> PAGEREF _Toc7511012 \h </w:instrText>
            </w:r>
            <w:r w:rsidR="00723DDD">
              <w:rPr>
                <w:noProof/>
                <w:webHidden/>
              </w:rPr>
            </w:r>
            <w:r w:rsidR="00723DDD">
              <w:rPr>
                <w:noProof/>
                <w:webHidden/>
              </w:rPr>
              <w:fldChar w:fldCharType="separate"/>
            </w:r>
            <w:r w:rsidR="00723DDD">
              <w:rPr>
                <w:noProof/>
                <w:webHidden/>
              </w:rPr>
              <w:t>27</w:t>
            </w:r>
            <w:r w:rsidR="00723DDD">
              <w:rPr>
                <w:noProof/>
                <w:webHidden/>
              </w:rPr>
              <w:fldChar w:fldCharType="end"/>
            </w:r>
          </w:hyperlink>
        </w:p>
        <w:p w:rsidR="00723DDD" w:rsidRDefault="0026348F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7511013" w:history="1">
            <w:r w:rsidR="00723DDD" w:rsidRPr="004820DF">
              <w:rPr>
                <w:rStyle w:val="a3"/>
                <w:noProof/>
              </w:rPr>
              <w:t xml:space="preserve">6.2 </w:t>
            </w:r>
            <w:r w:rsidR="00723DDD" w:rsidRPr="004820DF">
              <w:rPr>
                <w:rStyle w:val="a3"/>
                <w:rFonts w:hint="eastAsia"/>
                <w:noProof/>
              </w:rPr>
              <w:t>接口</w:t>
            </w:r>
            <w:r w:rsidR="00723DDD">
              <w:rPr>
                <w:noProof/>
                <w:webHidden/>
              </w:rPr>
              <w:tab/>
            </w:r>
            <w:r w:rsidR="00723DDD">
              <w:rPr>
                <w:noProof/>
                <w:webHidden/>
              </w:rPr>
              <w:fldChar w:fldCharType="begin"/>
            </w:r>
            <w:r w:rsidR="00723DDD">
              <w:rPr>
                <w:noProof/>
                <w:webHidden/>
              </w:rPr>
              <w:instrText xml:space="preserve"> PAGEREF _Toc7511013 \h </w:instrText>
            </w:r>
            <w:r w:rsidR="00723DDD">
              <w:rPr>
                <w:noProof/>
                <w:webHidden/>
              </w:rPr>
            </w:r>
            <w:r w:rsidR="00723DDD">
              <w:rPr>
                <w:noProof/>
                <w:webHidden/>
              </w:rPr>
              <w:fldChar w:fldCharType="separate"/>
            </w:r>
            <w:r w:rsidR="00723DDD">
              <w:rPr>
                <w:noProof/>
                <w:webHidden/>
              </w:rPr>
              <w:t>28</w:t>
            </w:r>
            <w:r w:rsidR="00723DDD">
              <w:rPr>
                <w:noProof/>
                <w:webHidden/>
              </w:rPr>
              <w:fldChar w:fldCharType="end"/>
            </w:r>
          </w:hyperlink>
        </w:p>
        <w:p w:rsidR="00723DDD" w:rsidRDefault="0026348F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7511014" w:history="1">
            <w:r w:rsidR="00723DDD" w:rsidRPr="004820DF">
              <w:rPr>
                <w:rStyle w:val="a3"/>
                <w:noProof/>
              </w:rPr>
              <w:t xml:space="preserve">6.3 </w:t>
            </w:r>
            <w:r w:rsidR="00723DDD" w:rsidRPr="004820DF">
              <w:rPr>
                <w:rStyle w:val="a3"/>
                <w:rFonts w:hint="eastAsia"/>
                <w:noProof/>
              </w:rPr>
              <w:t>实例</w:t>
            </w:r>
            <w:r w:rsidR="00723DDD">
              <w:rPr>
                <w:noProof/>
                <w:webHidden/>
              </w:rPr>
              <w:tab/>
            </w:r>
            <w:r w:rsidR="00723DDD">
              <w:rPr>
                <w:noProof/>
                <w:webHidden/>
              </w:rPr>
              <w:fldChar w:fldCharType="begin"/>
            </w:r>
            <w:r w:rsidR="00723DDD">
              <w:rPr>
                <w:noProof/>
                <w:webHidden/>
              </w:rPr>
              <w:instrText xml:space="preserve"> PAGEREF _Toc7511014 \h </w:instrText>
            </w:r>
            <w:r w:rsidR="00723DDD">
              <w:rPr>
                <w:noProof/>
                <w:webHidden/>
              </w:rPr>
            </w:r>
            <w:r w:rsidR="00723DDD">
              <w:rPr>
                <w:noProof/>
                <w:webHidden/>
              </w:rPr>
              <w:fldChar w:fldCharType="separate"/>
            </w:r>
            <w:r w:rsidR="00723DDD">
              <w:rPr>
                <w:noProof/>
                <w:webHidden/>
              </w:rPr>
              <w:t>29</w:t>
            </w:r>
            <w:r w:rsidR="00723DDD">
              <w:rPr>
                <w:noProof/>
                <w:webHidden/>
              </w:rPr>
              <w:fldChar w:fldCharType="end"/>
            </w:r>
          </w:hyperlink>
        </w:p>
        <w:p w:rsidR="00207D65" w:rsidRDefault="00207D65">
          <w:r>
            <w:rPr>
              <w:b/>
              <w:bCs/>
              <w:lang w:val="zh-CN"/>
            </w:rPr>
            <w:fldChar w:fldCharType="end"/>
          </w:r>
        </w:p>
      </w:sdtContent>
    </w:sdt>
    <w:p w:rsidR="00207D65" w:rsidRDefault="00207D65"/>
    <w:p w:rsidR="00207D65" w:rsidRDefault="00207D65"/>
    <w:p w:rsidR="00207D65" w:rsidRDefault="00207D65"/>
    <w:p w:rsidR="00207D65" w:rsidRDefault="00207D65"/>
    <w:p w:rsidR="00207D65" w:rsidRDefault="00207D65"/>
    <w:p w:rsidR="00207D65" w:rsidRDefault="00207D65"/>
    <w:p w:rsidR="00207D65" w:rsidRDefault="00207D65"/>
    <w:p w:rsidR="00207D65" w:rsidRDefault="00207D65"/>
    <w:p w:rsidR="00207D65" w:rsidRDefault="00207D65"/>
    <w:p w:rsidR="00207D65" w:rsidRDefault="00207D65"/>
    <w:p w:rsidR="00207D65" w:rsidRDefault="00207D65"/>
    <w:p w:rsidR="00207D65" w:rsidRDefault="00207D65"/>
    <w:p w:rsidR="00207D65" w:rsidRDefault="00207D65"/>
    <w:p w:rsidR="00207D65" w:rsidRDefault="00207D65"/>
    <w:p w:rsidR="00207D65" w:rsidRDefault="00207D65"/>
    <w:p w:rsidR="00207D65" w:rsidRDefault="00207D65"/>
    <w:p w:rsidR="00207D65" w:rsidRDefault="00207D65"/>
    <w:p w:rsidR="00207D65" w:rsidRDefault="00207D65"/>
    <w:p w:rsidR="007E42E1" w:rsidRDefault="007E42E1"/>
    <w:p w:rsidR="00A30EE8" w:rsidRDefault="00A30EE8"/>
    <w:p w:rsidR="00C5409C" w:rsidRDefault="00C5409C"/>
    <w:p w:rsidR="00C5409C" w:rsidRDefault="00C5409C"/>
    <w:p w:rsidR="00E36A42" w:rsidRDefault="00E36A42"/>
    <w:p w:rsidR="00206952" w:rsidRDefault="00206952"/>
    <w:p w:rsidR="00206952" w:rsidRDefault="00206952"/>
    <w:p w:rsidR="00206952" w:rsidRDefault="00206952"/>
    <w:p w:rsidR="00206952" w:rsidRDefault="00206952"/>
    <w:p w:rsidR="00206952" w:rsidRDefault="00206952"/>
    <w:p w:rsidR="00206952" w:rsidRDefault="00206952"/>
    <w:p w:rsidR="00206952" w:rsidRDefault="00206952"/>
    <w:p w:rsidR="00206952" w:rsidRDefault="00206952"/>
    <w:p w:rsidR="00206952" w:rsidRDefault="00206952"/>
    <w:p w:rsidR="00682E4B" w:rsidRDefault="00682E4B"/>
    <w:p w:rsidR="00682E4B" w:rsidRDefault="00682E4B"/>
    <w:p w:rsidR="00682E4B" w:rsidRDefault="00682E4B"/>
    <w:p w:rsidR="00DD2F02" w:rsidRDefault="00D757BB" w:rsidP="00D757BB">
      <w:pPr>
        <w:pStyle w:val="1"/>
      </w:pPr>
      <w:bookmarkStart w:id="0" w:name="_Toc7510970"/>
      <w:r>
        <w:rPr>
          <w:rFonts w:hint="eastAsia"/>
        </w:rPr>
        <w:lastRenderedPageBreak/>
        <w:t>一</w:t>
      </w:r>
      <w:r w:rsidR="00E8684B">
        <w:t xml:space="preserve"> </w:t>
      </w:r>
      <w:r w:rsidR="00565A46">
        <w:rPr>
          <w:rFonts w:hint="eastAsia"/>
        </w:rPr>
        <w:t>基本组成</w:t>
      </w:r>
      <w:bookmarkEnd w:id="0"/>
    </w:p>
    <w:p w:rsidR="00565A46" w:rsidRDefault="00D60D77" w:rsidP="00DD2F02">
      <w:pPr>
        <w:rPr>
          <w:rFonts w:asciiTheme="minorEastAsia" w:hAnsiTheme="minorEastAsia"/>
        </w:rPr>
      </w:pPr>
      <w:r w:rsidRPr="00651E51">
        <w:rPr>
          <w:rFonts w:asciiTheme="minorEastAsia" w:hAnsiTheme="minorEastAsia" w:hint="eastAsia"/>
        </w:rPr>
        <w:t>FFmpeg框架基本由AVFormat</w:t>
      </w:r>
      <w:r w:rsidR="0022383B" w:rsidRPr="00651E51">
        <w:rPr>
          <w:rFonts w:asciiTheme="minorEastAsia" w:hAnsiTheme="minorEastAsia"/>
        </w:rPr>
        <w:t>，</w:t>
      </w:r>
      <w:r w:rsidRPr="00651E51">
        <w:rPr>
          <w:rFonts w:asciiTheme="minorEastAsia" w:hAnsiTheme="minorEastAsia"/>
        </w:rPr>
        <w:t>AVCodec</w:t>
      </w:r>
      <w:r w:rsidR="0022383B" w:rsidRPr="00651E51">
        <w:rPr>
          <w:rFonts w:asciiTheme="minorEastAsia" w:hAnsiTheme="minorEastAsia"/>
        </w:rPr>
        <w:t>，</w:t>
      </w:r>
      <w:r w:rsidR="0022383B" w:rsidRPr="00651E51">
        <w:rPr>
          <w:rFonts w:asciiTheme="minorEastAsia" w:hAnsiTheme="minorEastAsia" w:hint="eastAsia"/>
        </w:rPr>
        <w:t>A</w:t>
      </w:r>
      <w:r w:rsidRPr="00651E51">
        <w:rPr>
          <w:rFonts w:asciiTheme="minorEastAsia" w:hAnsiTheme="minorEastAsia"/>
        </w:rPr>
        <w:t>Vutil</w:t>
      </w:r>
      <w:r w:rsidR="0022383B" w:rsidRPr="00651E51">
        <w:rPr>
          <w:rFonts w:asciiTheme="minorEastAsia" w:hAnsiTheme="minorEastAsia"/>
        </w:rPr>
        <w:t>，</w:t>
      </w:r>
      <w:r w:rsidRPr="00651E51">
        <w:rPr>
          <w:rFonts w:asciiTheme="minorEastAsia" w:hAnsiTheme="minorEastAsia"/>
        </w:rPr>
        <w:t>AVDevice</w:t>
      </w:r>
      <w:r w:rsidR="0022383B" w:rsidRPr="00651E51">
        <w:rPr>
          <w:rFonts w:asciiTheme="minorEastAsia" w:hAnsiTheme="minorEastAsia"/>
        </w:rPr>
        <w:t>，</w:t>
      </w:r>
      <w:r w:rsidR="00D442AF" w:rsidRPr="00651E51">
        <w:rPr>
          <w:rFonts w:asciiTheme="minorEastAsia" w:hAnsiTheme="minorEastAsia" w:hint="eastAsia"/>
        </w:rPr>
        <w:t>S</w:t>
      </w:r>
      <w:r w:rsidRPr="00651E51">
        <w:rPr>
          <w:rFonts w:asciiTheme="minorEastAsia" w:hAnsiTheme="minorEastAsia"/>
        </w:rPr>
        <w:t>wscale</w:t>
      </w:r>
      <w:r w:rsidR="0022383B" w:rsidRPr="00651E51">
        <w:rPr>
          <w:rFonts w:asciiTheme="minorEastAsia" w:hAnsiTheme="minorEastAsia"/>
        </w:rPr>
        <w:t>，</w:t>
      </w:r>
      <w:r w:rsidR="00D442AF" w:rsidRPr="00651E51">
        <w:rPr>
          <w:rFonts w:asciiTheme="minorEastAsia" w:hAnsiTheme="minorEastAsia" w:hint="eastAsia"/>
        </w:rPr>
        <w:t>S</w:t>
      </w:r>
      <w:r w:rsidRPr="00651E51">
        <w:rPr>
          <w:rFonts w:asciiTheme="minorEastAsia" w:hAnsiTheme="minorEastAsia"/>
        </w:rPr>
        <w:t>wresample</w:t>
      </w:r>
      <w:r w:rsidR="0022383B" w:rsidRPr="00651E51">
        <w:rPr>
          <w:rFonts w:asciiTheme="minorEastAsia" w:hAnsiTheme="minorEastAsia"/>
        </w:rPr>
        <w:t>，</w:t>
      </w:r>
      <w:r w:rsidRPr="00651E51">
        <w:rPr>
          <w:rFonts w:asciiTheme="minorEastAsia" w:hAnsiTheme="minorEastAsia"/>
        </w:rPr>
        <w:t>AVFilter</w:t>
      </w:r>
      <w:r w:rsidRPr="00651E51">
        <w:rPr>
          <w:rFonts w:asciiTheme="minorEastAsia" w:hAnsiTheme="minorEastAsia" w:hint="eastAsia"/>
        </w:rPr>
        <w:t>等组成。</w:t>
      </w:r>
    </w:p>
    <w:p w:rsidR="002F65EA" w:rsidRPr="00651E51" w:rsidRDefault="002F65EA" w:rsidP="00DD2F02">
      <w:pPr>
        <w:rPr>
          <w:rFonts w:asciiTheme="minorEastAsia" w:hAnsiTheme="minorEastAsia"/>
        </w:rPr>
      </w:pPr>
    </w:p>
    <w:p w:rsidR="00D60D77" w:rsidRPr="009A65CF" w:rsidRDefault="00D60D77" w:rsidP="009A65CF">
      <w:pPr>
        <w:pStyle w:val="a6"/>
        <w:numPr>
          <w:ilvl w:val="0"/>
          <w:numId w:val="15"/>
        </w:numPr>
        <w:ind w:firstLineChars="0"/>
        <w:rPr>
          <w:rFonts w:asciiTheme="minorEastAsia" w:hAnsiTheme="minorEastAsia"/>
        </w:rPr>
      </w:pPr>
      <w:r w:rsidRPr="009A65CF">
        <w:rPr>
          <w:rFonts w:asciiTheme="minorEastAsia" w:hAnsiTheme="minorEastAsia" w:hint="eastAsia"/>
        </w:rPr>
        <w:t>AVFormat</w:t>
      </w:r>
    </w:p>
    <w:p w:rsidR="00D60D77" w:rsidRPr="00651E51" w:rsidRDefault="00D60D77" w:rsidP="00DD2F02">
      <w:pPr>
        <w:rPr>
          <w:rFonts w:asciiTheme="minorEastAsia" w:hAnsiTheme="minorEastAsia"/>
        </w:rPr>
      </w:pPr>
      <w:r w:rsidRPr="00651E51">
        <w:rPr>
          <w:rFonts w:asciiTheme="minorEastAsia" w:hAnsiTheme="minorEastAsia" w:hint="eastAsia"/>
        </w:rPr>
        <w:t>AVFormat是</w:t>
      </w:r>
      <w:r w:rsidRPr="00651E51">
        <w:rPr>
          <w:rFonts w:asciiTheme="minorEastAsia" w:hAnsiTheme="minorEastAsia"/>
        </w:rPr>
        <w:t>FF</w:t>
      </w:r>
      <w:r w:rsidRPr="00651E51">
        <w:rPr>
          <w:rFonts w:asciiTheme="minorEastAsia" w:hAnsiTheme="minorEastAsia" w:hint="eastAsia"/>
        </w:rPr>
        <w:t>mpeg的封装模块，实现了绝大多数多媒体封装格式，包括封装及解封装，比如TS，MP4，FLV等媒体封装格式，以及HLS，RTMP，RTP等网络协议封装格式</w:t>
      </w:r>
      <w:r w:rsidR="00302475">
        <w:rPr>
          <w:rFonts w:asciiTheme="minorEastAsia" w:hAnsiTheme="minorEastAsia" w:hint="eastAsia"/>
        </w:rPr>
        <w:t>，此处file也使当着协议处理的</w:t>
      </w:r>
      <w:r w:rsidR="0022383B" w:rsidRPr="00651E51">
        <w:rPr>
          <w:rFonts w:asciiTheme="minorEastAsia" w:hAnsiTheme="minorEastAsia" w:hint="eastAsia"/>
        </w:rPr>
        <w:t>。</w:t>
      </w:r>
    </w:p>
    <w:p w:rsidR="009A65CF" w:rsidRDefault="009A65CF" w:rsidP="00DD2F02">
      <w:pPr>
        <w:rPr>
          <w:rFonts w:asciiTheme="minorEastAsia" w:hAnsiTheme="minorEastAsia"/>
        </w:rPr>
      </w:pPr>
    </w:p>
    <w:p w:rsidR="00D60D77" w:rsidRPr="009A65CF" w:rsidRDefault="00D60D77" w:rsidP="009A65CF">
      <w:pPr>
        <w:pStyle w:val="a6"/>
        <w:numPr>
          <w:ilvl w:val="0"/>
          <w:numId w:val="15"/>
        </w:numPr>
        <w:ind w:firstLineChars="0"/>
        <w:rPr>
          <w:rFonts w:asciiTheme="minorEastAsia" w:hAnsiTheme="minorEastAsia"/>
        </w:rPr>
      </w:pPr>
      <w:r w:rsidRPr="009A65CF">
        <w:rPr>
          <w:rFonts w:asciiTheme="minorEastAsia" w:hAnsiTheme="minorEastAsia" w:hint="eastAsia"/>
        </w:rPr>
        <w:t>AVCodec</w:t>
      </w:r>
    </w:p>
    <w:p w:rsidR="00D60D77" w:rsidRPr="00651E51" w:rsidRDefault="00D60D77" w:rsidP="00DD2F02">
      <w:pPr>
        <w:rPr>
          <w:rFonts w:asciiTheme="minorEastAsia" w:hAnsiTheme="minorEastAsia"/>
        </w:rPr>
      </w:pPr>
      <w:r w:rsidRPr="00651E51">
        <w:rPr>
          <w:rFonts w:asciiTheme="minorEastAsia" w:hAnsiTheme="minorEastAsia"/>
        </w:rPr>
        <w:t>AVCodec</w:t>
      </w:r>
      <w:r w:rsidRPr="00651E51">
        <w:rPr>
          <w:rFonts w:asciiTheme="minorEastAsia" w:hAnsiTheme="minorEastAsia" w:hint="eastAsia"/>
        </w:rPr>
        <w:t>是FFmpeg的编解码模块，支持自带的MPEG4</w:t>
      </w:r>
      <w:r w:rsidR="00121778">
        <w:rPr>
          <w:rFonts w:asciiTheme="minorEastAsia" w:hAnsiTheme="minorEastAsia" w:hint="eastAsia"/>
        </w:rPr>
        <w:t>/aac</w:t>
      </w:r>
      <w:r w:rsidRPr="00651E51">
        <w:rPr>
          <w:rFonts w:asciiTheme="minorEastAsia" w:hAnsiTheme="minorEastAsia" w:hint="eastAsia"/>
        </w:rPr>
        <w:t>等编解码方式外，还支持第三方编解码库，比如支持AVC编码（需lib</w:t>
      </w:r>
      <w:r w:rsidRPr="00651E51">
        <w:rPr>
          <w:rFonts w:asciiTheme="minorEastAsia" w:hAnsiTheme="minorEastAsia"/>
        </w:rPr>
        <w:t>x264</w:t>
      </w:r>
      <w:r w:rsidRPr="00651E51">
        <w:rPr>
          <w:rFonts w:asciiTheme="minorEastAsia" w:hAnsiTheme="minorEastAsia" w:hint="eastAsia"/>
        </w:rPr>
        <w:t>库），HEVC编码（需lib</w:t>
      </w:r>
      <w:r w:rsidRPr="00651E51">
        <w:rPr>
          <w:rFonts w:asciiTheme="minorEastAsia" w:hAnsiTheme="minorEastAsia"/>
        </w:rPr>
        <w:t>x265</w:t>
      </w:r>
      <w:r w:rsidRPr="00651E51">
        <w:rPr>
          <w:rFonts w:asciiTheme="minorEastAsia" w:hAnsiTheme="minorEastAsia" w:hint="eastAsia"/>
        </w:rPr>
        <w:t>库）</w:t>
      </w:r>
      <w:r w:rsidR="00121778">
        <w:rPr>
          <w:rFonts w:asciiTheme="minorEastAsia" w:hAnsiTheme="minorEastAsia" w:hint="eastAsia"/>
        </w:rPr>
        <w:t>，AAC编码（需li</w:t>
      </w:r>
      <w:r w:rsidR="00121778">
        <w:rPr>
          <w:rFonts w:asciiTheme="minorEastAsia" w:hAnsiTheme="minorEastAsia"/>
        </w:rPr>
        <w:t>bfdk-aac</w:t>
      </w:r>
      <w:r w:rsidR="008424CD">
        <w:rPr>
          <w:rFonts w:asciiTheme="minorEastAsia" w:hAnsiTheme="minorEastAsia" w:hint="eastAsia"/>
        </w:rPr>
        <w:t>库</w:t>
      </w:r>
      <w:r w:rsidR="00353184">
        <w:rPr>
          <w:rFonts w:asciiTheme="minorEastAsia" w:hAnsiTheme="minorEastAsia" w:hint="eastAsia"/>
        </w:rPr>
        <w:t>-音频编码质量最优</w:t>
      </w:r>
      <w:r w:rsidR="00121778">
        <w:rPr>
          <w:rFonts w:asciiTheme="minorEastAsia" w:hAnsiTheme="minorEastAsia" w:hint="eastAsia"/>
        </w:rPr>
        <w:t>）</w:t>
      </w:r>
      <w:r w:rsidR="0022383B" w:rsidRPr="00651E51">
        <w:rPr>
          <w:rFonts w:asciiTheme="minorEastAsia" w:hAnsiTheme="minorEastAsia" w:hint="eastAsia"/>
        </w:rPr>
        <w:t>。</w:t>
      </w:r>
    </w:p>
    <w:p w:rsidR="009A65CF" w:rsidRDefault="009A65CF" w:rsidP="00DD2F02">
      <w:pPr>
        <w:rPr>
          <w:rFonts w:asciiTheme="minorEastAsia" w:hAnsiTheme="minorEastAsia"/>
        </w:rPr>
      </w:pPr>
    </w:p>
    <w:p w:rsidR="00565A46" w:rsidRPr="009A65CF" w:rsidRDefault="00D60D77" w:rsidP="009A65CF">
      <w:pPr>
        <w:pStyle w:val="a6"/>
        <w:numPr>
          <w:ilvl w:val="0"/>
          <w:numId w:val="15"/>
        </w:numPr>
        <w:ind w:firstLineChars="0"/>
        <w:rPr>
          <w:rFonts w:asciiTheme="minorEastAsia" w:hAnsiTheme="minorEastAsia"/>
        </w:rPr>
      </w:pPr>
      <w:r w:rsidRPr="009A65CF">
        <w:rPr>
          <w:rFonts w:asciiTheme="minorEastAsia" w:hAnsiTheme="minorEastAsia" w:hint="eastAsia"/>
        </w:rPr>
        <w:t>AVDevice</w:t>
      </w:r>
    </w:p>
    <w:p w:rsidR="00D60D77" w:rsidRPr="00651E51" w:rsidRDefault="00D60D77" w:rsidP="00D60D77">
      <w:pPr>
        <w:rPr>
          <w:rFonts w:asciiTheme="minorEastAsia" w:hAnsiTheme="minorEastAsia"/>
        </w:rPr>
      </w:pPr>
      <w:r w:rsidRPr="00651E51">
        <w:rPr>
          <w:rFonts w:asciiTheme="minorEastAsia" w:hAnsiTheme="minorEastAsia"/>
        </w:rPr>
        <w:t>AVDevice</w:t>
      </w:r>
      <w:r w:rsidRPr="00651E51">
        <w:rPr>
          <w:rFonts w:asciiTheme="minorEastAsia" w:hAnsiTheme="minorEastAsia" w:hint="eastAsia"/>
        </w:rPr>
        <w:t>是FFmpeg与多媒体设备交互的模块，</w:t>
      </w:r>
      <w:r w:rsidR="004A35D4" w:rsidRPr="00651E51">
        <w:rPr>
          <w:rFonts w:asciiTheme="minorEastAsia" w:hAnsiTheme="minorEastAsia" w:hint="eastAsia"/>
        </w:rPr>
        <w:t>使用这个库可以读取电脑多媒体设备的数据，或者输出数据到指定的多媒体设备上。比如对于windows系统，采用gdi</w:t>
      </w:r>
      <w:r w:rsidR="004A35D4" w:rsidRPr="00651E51">
        <w:rPr>
          <w:rFonts w:asciiTheme="minorEastAsia" w:hAnsiTheme="minorEastAsia"/>
        </w:rPr>
        <w:t>grab</w:t>
      </w:r>
      <w:r w:rsidR="004A35D4" w:rsidRPr="00651E51">
        <w:rPr>
          <w:rFonts w:asciiTheme="minorEastAsia" w:hAnsiTheme="minorEastAsia" w:hint="eastAsia"/>
        </w:rPr>
        <w:t>进行录屏，或采用dshow采集摄像头</w:t>
      </w:r>
      <w:r w:rsidR="00E47559">
        <w:rPr>
          <w:rFonts w:asciiTheme="minorEastAsia" w:hAnsiTheme="minorEastAsia" w:hint="eastAsia"/>
        </w:rPr>
        <w:t>，Linux系统采用V</w:t>
      </w:r>
      <w:r w:rsidR="00E47559">
        <w:rPr>
          <w:rFonts w:asciiTheme="minorEastAsia" w:hAnsiTheme="minorEastAsia"/>
        </w:rPr>
        <w:t>4</w:t>
      </w:r>
      <w:r w:rsidR="00E47559">
        <w:rPr>
          <w:rFonts w:asciiTheme="minorEastAsia" w:hAnsiTheme="minorEastAsia" w:hint="eastAsia"/>
        </w:rPr>
        <w:t>l</w:t>
      </w:r>
      <w:r w:rsidR="00E47559">
        <w:rPr>
          <w:rFonts w:asciiTheme="minorEastAsia" w:hAnsiTheme="minorEastAsia"/>
        </w:rPr>
        <w:t>2</w:t>
      </w:r>
      <w:r w:rsidR="00E47559">
        <w:rPr>
          <w:rFonts w:asciiTheme="minorEastAsia" w:hAnsiTheme="minorEastAsia" w:hint="eastAsia"/>
        </w:rPr>
        <w:t>采集摄像头</w:t>
      </w:r>
      <w:r w:rsidR="004A35D4" w:rsidRPr="00651E51">
        <w:rPr>
          <w:rFonts w:asciiTheme="minorEastAsia" w:hAnsiTheme="minorEastAsia" w:hint="eastAsia"/>
        </w:rPr>
        <w:t>。</w:t>
      </w:r>
    </w:p>
    <w:p w:rsidR="009A65CF" w:rsidRDefault="009A65CF" w:rsidP="00DD2F02">
      <w:pPr>
        <w:rPr>
          <w:rFonts w:asciiTheme="minorEastAsia" w:hAnsiTheme="minorEastAsia"/>
        </w:rPr>
      </w:pPr>
    </w:p>
    <w:p w:rsidR="00D60D77" w:rsidRPr="009A65CF" w:rsidRDefault="006C521F" w:rsidP="009A65CF">
      <w:pPr>
        <w:pStyle w:val="a6"/>
        <w:numPr>
          <w:ilvl w:val="0"/>
          <w:numId w:val="15"/>
        </w:numPr>
        <w:ind w:firstLineChars="0"/>
        <w:rPr>
          <w:rFonts w:asciiTheme="minorEastAsia" w:hAnsiTheme="minorEastAsia"/>
        </w:rPr>
      </w:pPr>
      <w:r w:rsidRPr="009A65CF">
        <w:rPr>
          <w:rFonts w:asciiTheme="minorEastAsia" w:hAnsiTheme="minorEastAsia" w:hint="eastAsia"/>
        </w:rPr>
        <w:t>Swscale</w:t>
      </w:r>
    </w:p>
    <w:p w:rsidR="006C521F" w:rsidRPr="00651E51" w:rsidRDefault="006C521F" w:rsidP="00DD2F02">
      <w:pPr>
        <w:rPr>
          <w:rFonts w:asciiTheme="minorEastAsia" w:hAnsiTheme="minorEastAsia"/>
        </w:rPr>
      </w:pPr>
      <w:r w:rsidRPr="00651E51">
        <w:rPr>
          <w:rFonts w:asciiTheme="minorEastAsia" w:hAnsiTheme="minorEastAsia"/>
        </w:rPr>
        <w:t>Swscale</w:t>
      </w:r>
      <w:r w:rsidRPr="00651E51">
        <w:rPr>
          <w:rFonts w:asciiTheme="minorEastAsia" w:hAnsiTheme="minorEastAsia" w:hint="eastAsia"/>
        </w:rPr>
        <w:t>是FFmpeg的视频图像</w:t>
      </w:r>
      <w:r w:rsidR="00E47559">
        <w:rPr>
          <w:rFonts w:asciiTheme="minorEastAsia" w:hAnsiTheme="minorEastAsia" w:hint="eastAsia"/>
        </w:rPr>
        <w:t>缩放</w:t>
      </w:r>
      <w:r w:rsidRPr="00651E51">
        <w:rPr>
          <w:rFonts w:asciiTheme="minorEastAsia" w:hAnsiTheme="minorEastAsia" w:hint="eastAsia"/>
        </w:rPr>
        <w:t>模块，可以进行图像的缩放（1080P</w:t>
      </w:r>
      <w:r w:rsidRPr="00651E51">
        <w:rPr>
          <w:rFonts w:asciiTheme="minorEastAsia" w:hAnsiTheme="minorEastAsia"/>
        </w:rPr>
        <w:t>—720P</w:t>
      </w:r>
      <w:r w:rsidRPr="00651E51">
        <w:rPr>
          <w:rFonts w:asciiTheme="minorEastAsia" w:hAnsiTheme="minorEastAsia" w:hint="eastAsia"/>
        </w:rPr>
        <w:t>）及像素格式的转换（YUV420P---RGB）。</w:t>
      </w:r>
    </w:p>
    <w:p w:rsidR="009A65CF" w:rsidRDefault="009A65CF" w:rsidP="00DD2F02">
      <w:pPr>
        <w:rPr>
          <w:rFonts w:asciiTheme="minorEastAsia" w:hAnsiTheme="minorEastAsia"/>
        </w:rPr>
      </w:pPr>
    </w:p>
    <w:p w:rsidR="00565A46" w:rsidRPr="009A65CF" w:rsidRDefault="006C521F" w:rsidP="009A65CF">
      <w:pPr>
        <w:pStyle w:val="a6"/>
        <w:numPr>
          <w:ilvl w:val="0"/>
          <w:numId w:val="15"/>
        </w:numPr>
        <w:ind w:firstLineChars="0"/>
        <w:rPr>
          <w:rFonts w:asciiTheme="minorEastAsia" w:hAnsiTheme="minorEastAsia"/>
        </w:rPr>
      </w:pPr>
      <w:r w:rsidRPr="009A65CF">
        <w:rPr>
          <w:rFonts w:asciiTheme="minorEastAsia" w:hAnsiTheme="minorEastAsia" w:hint="eastAsia"/>
        </w:rPr>
        <w:t>S</w:t>
      </w:r>
      <w:r w:rsidR="009A65CF">
        <w:rPr>
          <w:rFonts w:asciiTheme="minorEastAsia" w:hAnsiTheme="minorEastAsia"/>
        </w:rPr>
        <w:t>wresample</w:t>
      </w:r>
    </w:p>
    <w:p w:rsidR="006C521F" w:rsidRPr="00651E51" w:rsidRDefault="006C521F" w:rsidP="00DD2F02">
      <w:pPr>
        <w:rPr>
          <w:rFonts w:asciiTheme="minorEastAsia" w:hAnsiTheme="minorEastAsia"/>
        </w:rPr>
      </w:pPr>
      <w:r w:rsidRPr="00651E51">
        <w:rPr>
          <w:rFonts w:asciiTheme="minorEastAsia" w:hAnsiTheme="minorEastAsia" w:hint="eastAsia"/>
        </w:rPr>
        <w:t>S</w:t>
      </w:r>
      <w:r w:rsidRPr="00651E51">
        <w:rPr>
          <w:rFonts w:asciiTheme="minorEastAsia" w:hAnsiTheme="minorEastAsia"/>
        </w:rPr>
        <w:t>wresample</w:t>
      </w:r>
      <w:r w:rsidRPr="00651E51">
        <w:rPr>
          <w:rFonts w:asciiTheme="minorEastAsia" w:hAnsiTheme="minorEastAsia" w:hint="eastAsia"/>
        </w:rPr>
        <w:t>是FFmpeg的音频</w:t>
      </w:r>
      <w:r w:rsidR="00E47559">
        <w:rPr>
          <w:rFonts w:asciiTheme="minorEastAsia" w:hAnsiTheme="minorEastAsia" w:hint="eastAsia"/>
        </w:rPr>
        <w:t>重采样</w:t>
      </w:r>
      <w:r w:rsidRPr="00651E51">
        <w:rPr>
          <w:rFonts w:asciiTheme="minorEastAsia" w:hAnsiTheme="minorEastAsia" w:hint="eastAsia"/>
        </w:rPr>
        <w:t>模块，对音频进行重采样（48K</w:t>
      </w:r>
      <w:r w:rsidRPr="00651E51">
        <w:rPr>
          <w:rFonts w:asciiTheme="minorEastAsia" w:hAnsiTheme="minorEastAsia"/>
        </w:rPr>
        <w:t>—</w:t>
      </w:r>
      <w:r w:rsidRPr="00651E51">
        <w:rPr>
          <w:rFonts w:asciiTheme="minorEastAsia" w:hAnsiTheme="minorEastAsia" w:hint="eastAsia"/>
        </w:rPr>
        <w:t>44.1k）</w:t>
      </w:r>
      <w:r w:rsidR="0022383B" w:rsidRPr="00651E51">
        <w:rPr>
          <w:rFonts w:asciiTheme="minorEastAsia" w:hAnsiTheme="minorEastAsia" w:hint="eastAsia"/>
        </w:rPr>
        <w:t>。</w:t>
      </w:r>
    </w:p>
    <w:p w:rsidR="009A65CF" w:rsidRDefault="009A65CF" w:rsidP="00DD2F02">
      <w:pPr>
        <w:rPr>
          <w:rFonts w:asciiTheme="minorEastAsia" w:hAnsiTheme="minorEastAsia"/>
        </w:rPr>
      </w:pPr>
    </w:p>
    <w:p w:rsidR="00565A46" w:rsidRPr="009A65CF" w:rsidRDefault="00827D81" w:rsidP="009A65CF">
      <w:pPr>
        <w:pStyle w:val="a6"/>
        <w:numPr>
          <w:ilvl w:val="0"/>
          <w:numId w:val="15"/>
        </w:numPr>
        <w:ind w:firstLineChars="0"/>
        <w:rPr>
          <w:rFonts w:asciiTheme="minorEastAsia" w:hAnsiTheme="minorEastAsia"/>
        </w:rPr>
      </w:pPr>
      <w:r w:rsidRPr="009A65CF">
        <w:rPr>
          <w:rFonts w:asciiTheme="minorEastAsia" w:hAnsiTheme="minorEastAsia" w:hint="eastAsia"/>
        </w:rPr>
        <w:t>A</w:t>
      </w:r>
      <w:r w:rsidR="009A65CF">
        <w:rPr>
          <w:rFonts w:asciiTheme="minorEastAsia" w:hAnsiTheme="minorEastAsia"/>
        </w:rPr>
        <w:t>VFilter</w:t>
      </w:r>
    </w:p>
    <w:p w:rsidR="00827D81" w:rsidRPr="00651E51" w:rsidRDefault="00827D81" w:rsidP="00DD2F02">
      <w:pPr>
        <w:rPr>
          <w:rFonts w:asciiTheme="minorEastAsia" w:hAnsiTheme="minorEastAsia"/>
        </w:rPr>
      </w:pPr>
      <w:r w:rsidRPr="00651E51">
        <w:rPr>
          <w:rFonts w:asciiTheme="minorEastAsia" w:hAnsiTheme="minorEastAsia"/>
        </w:rPr>
        <w:t>AVFilter</w:t>
      </w:r>
      <w:r w:rsidRPr="00651E51">
        <w:rPr>
          <w:rFonts w:asciiTheme="minorEastAsia" w:hAnsiTheme="minorEastAsia" w:hint="eastAsia"/>
        </w:rPr>
        <w:t>是FFmpeg的滤镜模块，提供了对音视频的滤镜处理框架，比如对视频加</w:t>
      </w:r>
      <w:r w:rsidR="0022383B" w:rsidRPr="00651E51">
        <w:rPr>
          <w:rFonts w:asciiTheme="minorEastAsia" w:hAnsiTheme="minorEastAsia" w:hint="eastAsia"/>
        </w:rPr>
        <w:t>水印</w:t>
      </w:r>
      <w:r w:rsidR="005B0F3B">
        <w:rPr>
          <w:rFonts w:asciiTheme="minorEastAsia" w:hAnsiTheme="minorEastAsia" w:hint="eastAsia"/>
        </w:rPr>
        <w:t>，</w:t>
      </w:r>
      <w:r w:rsidR="009C47A3">
        <w:rPr>
          <w:rFonts w:asciiTheme="minorEastAsia" w:hAnsiTheme="minorEastAsia" w:hint="eastAsia"/>
        </w:rPr>
        <w:t>宿放以及</w:t>
      </w:r>
      <w:r w:rsidR="005B0F3B">
        <w:rPr>
          <w:rFonts w:asciiTheme="minorEastAsia" w:hAnsiTheme="minorEastAsia" w:hint="eastAsia"/>
        </w:rPr>
        <w:t>画中画</w:t>
      </w:r>
      <w:r w:rsidR="0022383B" w:rsidRPr="00651E51">
        <w:rPr>
          <w:rFonts w:asciiTheme="minorEastAsia" w:hAnsiTheme="minorEastAsia" w:hint="eastAsia"/>
        </w:rPr>
        <w:t>，</w:t>
      </w:r>
      <w:r w:rsidRPr="00651E51">
        <w:rPr>
          <w:rFonts w:asciiTheme="minorEastAsia" w:hAnsiTheme="minorEastAsia" w:hint="eastAsia"/>
        </w:rPr>
        <w:t>对音频混音等滤镜。</w:t>
      </w:r>
    </w:p>
    <w:p w:rsidR="00212261" w:rsidRDefault="00212261" w:rsidP="00DD2F02"/>
    <w:p w:rsidR="00213DF7" w:rsidRDefault="00213DF7" w:rsidP="00213DF7">
      <w:pPr>
        <w:pStyle w:val="1"/>
      </w:pPr>
      <w:bookmarkStart w:id="1" w:name="_Toc7510971"/>
      <w:r>
        <w:rPr>
          <w:rFonts w:hint="eastAsia"/>
        </w:rPr>
        <w:t>二</w:t>
      </w:r>
      <w:r>
        <w:rPr>
          <w:rFonts w:hint="eastAsia"/>
        </w:rPr>
        <w:t xml:space="preserve"> </w:t>
      </w:r>
      <w:r>
        <w:rPr>
          <w:rFonts w:hint="eastAsia"/>
        </w:rPr>
        <w:t>编码指令</w:t>
      </w:r>
      <w:bookmarkEnd w:id="1"/>
    </w:p>
    <w:p w:rsidR="00212261" w:rsidRDefault="00213DF7" w:rsidP="00213DF7">
      <w:pPr>
        <w:pStyle w:val="2"/>
      </w:pPr>
      <w:bookmarkStart w:id="2" w:name="_Toc7510972"/>
      <w:r>
        <w:rPr>
          <w:rFonts w:hint="eastAsia"/>
        </w:rPr>
        <w:t>2.1</w:t>
      </w:r>
      <w:r w:rsidR="007F163E">
        <w:rPr>
          <w:rFonts w:hint="eastAsia"/>
        </w:rPr>
        <w:t xml:space="preserve"> </w:t>
      </w:r>
      <w:r w:rsidR="007F163E">
        <w:rPr>
          <w:rFonts w:hint="eastAsia"/>
        </w:rPr>
        <w:t>视频</w:t>
      </w:r>
      <w:r w:rsidR="004443DF">
        <w:rPr>
          <w:rFonts w:hint="eastAsia"/>
        </w:rPr>
        <w:t>编码</w:t>
      </w:r>
      <w:bookmarkEnd w:id="2"/>
    </w:p>
    <w:p w:rsidR="005D45E3" w:rsidRPr="005D45E3" w:rsidRDefault="002D5274" w:rsidP="008B6757">
      <w:pPr>
        <w:pStyle w:val="3"/>
      </w:pPr>
      <w:bookmarkStart w:id="3" w:name="_Toc7510973"/>
      <w:r>
        <w:rPr>
          <w:rFonts w:hint="eastAsia"/>
        </w:rPr>
        <w:t>2.1</w:t>
      </w:r>
      <w:r w:rsidR="00213DF7">
        <w:rPr>
          <w:rFonts w:hint="eastAsia"/>
        </w:rPr>
        <w:t>.1</w:t>
      </w:r>
      <w:r>
        <w:t xml:space="preserve"> </w:t>
      </w:r>
      <w:r>
        <w:rPr>
          <w:rFonts w:hint="eastAsia"/>
        </w:rPr>
        <w:t>X264</w:t>
      </w:r>
      <w:r w:rsidR="005D45E3" w:rsidRPr="005D45E3">
        <w:rPr>
          <w:rFonts w:hint="eastAsia"/>
        </w:rPr>
        <w:t>参数</w:t>
      </w:r>
      <w:bookmarkEnd w:id="3"/>
    </w:p>
    <w:p w:rsidR="005D45E3" w:rsidRDefault="005D45E3" w:rsidP="005D45E3">
      <w:r>
        <w:rPr>
          <w:rFonts w:hint="eastAsia"/>
        </w:rPr>
        <w:t>可以通过</w:t>
      </w:r>
      <w:r>
        <w:rPr>
          <w:rFonts w:hint="eastAsia"/>
        </w:rPr>
        <w:t>f</w:t>
      </w:r>
      <w:r>
        <w:t>fmpeg –h encoder=libx264</w:t>
      </w:r>
      <w:r>
        <w:rPr>
          <w:rFonts w:hint="eastAsia"/>
        </w:rPr>
        <w:t>查看具体的参数及介绍。</w:t>
      </w:r>
    </w:p>
    <w:p w:rsidR="005E7E47" w:rsidRDefault="005E7E47" w:rsidP="005D45E3"/>
    <w:p w:rsidR="007C7F08" w:rsidRDefault="007C7F08" w:rsidP="005D45E3">
      <w:r>
        <w:rPr>
          <w:rFonts w:hint="eastAsia"/>
        </w:rPr>
        <w:lastRenderedPageBreak/>
        <w:t>f</w:t>
      </w:r>
      <w:r>
        <w:t>fmpeg –h encoder=libx264</w:t>
      </w:r>
      <w:r>
        <w:rPr>
          <w:rFonts w:hint="eastAsia"/>
        </w:rPr>
        <w:t>输出如下：</w:t>
      </w:r>
    </w:p>
    <w:p w:rsidR="005E7E47" w:rsidRDefault="005E7E47" w:rsidP="005D45E3"/>
    <w:p w:rsidR="001B5531" w:rsidRDefault="001B5531" w:rsidP="001B5531">
      <w:r>
        <w:t>Encoder libx264 [libx264 H.264 / AVC / MPEG-4 AVC / MPEG-4 part 10]:</w:t>
      </w:r>
    </w:p>
    <w:p w:rsidR="001B5531" w:rsidRDefault="001B5531" w:rsidP="001B5531">
      <w:r>
        <w:t xml:space="preserve">    General capabilities: delay threads</w:t>
      </w:r>
    </w:p>
    <w:p w:rsidR="001B5531" w:rsidRDefault="001B5531" w:rsidP="001B5531">
      <w:r>
        <w:t xml:space="preserve">    Threading capabilities: auto</w:t>
      </w:r>
    </w:p>
    <w:p w:rsidR="001B5531" w:rsidRDefault="001B5531" w:rsidP="005E7E47">
      <w:pPr>
        <w:ind w:firstLine="420"/>
      </w:pPr>
      <w:r>
        <w:t>Supported pixel formats: yuv420p yuvj420p yuv422p yuvj422p yuv444p yuvj444p nv12 nv16 nv21 yuv420p10le yuv422p10le yuv444p10le nv20le</w:t>
      </w:r>
    </w:p>
    <w:p w:rsidR="005E7E47" w:rsidRDefault="005E7E47" w:rsidP="005E7E47">
      <w:pPr>
        <w:ind w:firstLine="420"/>
      </w:pPr>
    </w:p>
    <w:p w:rsidR="001B5531" w:rsidRDefault="001B5531" w:rsidP="001B5531">
      <w:r>
        <w:t>libx264 AVOptions:</w:t>
      </w:r>
    </w:p>
    <w:p w:rsidR="001B5531" w:rsidRDefault="007C7F08" w:rsidP="001B5531">
      <w:r>
        <w:t xml:space="preserve">  -preset   </w:t>
      </w:r>
      <w:r w:rsidR="00F0060E">
        <w:t xml:space="preserve"> </w:t>
      </w:r>
      <w:r>
        <w:t xml:space="preserve">&lt;s&gt;   </w:t>
      </w:r>
      <w:r w:rsidR="001B5531">
        <w:t>Set the encoding preset (cf. x264 --fullhelp) (default "medium")</w:t>
      </w:r>
    </w:p>
    <w:p w:rsidR="001B5531" w:rsidRDefault="00180AD4" w:rsidP="001B5531">
      <w:r>
        <w:t xml:space="preserve">  -tune    </w:t>
      </w:r>
      <w:r w:rsidR="00F0060E">
        <w:t xml:space="preserve"> </w:t>
      </w:r>
      <w:r>
        <w:t xml:space="preserve">&lt;s&gt;    </w:t>
      </w:r>
      <w:r w:rsidR="001B5531">
        <w:t>Tune the encoding params (cf. x264 --fullhelp)</w:t>
      </w:r>
    </w:p>
    <w:p w:rsidR="001B5531" w:rsidRDefault="001B5531" w:rsidP="00180AD4">
      <w:r>
        <w:t xml:space="preserve">  -profile  </w:t>
      </w:r>
      <w:r w:rsidR="00F0060E">
        <w:t xml:space="preserve">  &lt;s</w:t>
      </w:r>
      <w:r w:rsidR="00A608AE">
        <w:t xml:space="preserve">&gt;    </w:t>
      </w:r>
      <w:r>
        <w:t>Set profile res</w:t>
      </w:r>
      <w:r w:rsidR="00180AD4">
        <w:t>trictions (cf. x264 --fullhelp)</w:t>
      </w:r>
    </w:p>
    <w:p w:rsidR="001B5531" w:rsidRDefault="001B5531" w:rsidP="001B5531">
      <w:r>
        <w:t xml:space="preserve">  -x264opts </w:t>
      </w:r>
      <w:r w:rsidR="00F0060E">
        <w:t xml:space="preserve"> </w:t>
      </w:r>
      <w:r w:rsidR="00180AD4">
        <w:t>&lt;s</w:t>
      </w:r>
      <w:r w:rsidR="00A608AE">
        <w:t xml:space="preserve">&gt;  </w:t>
      </w:r>
      <w:r>
        <w:t>x264 options</w:t>
      </w:r>
    </w:p>
    <w:p w:rsidR="001B5531" w:rsidRDefault="00180AD4" w:rsidP="001B5531">
      <w:r>
        <w:t xml:space="preserve">  -crf      &lt;f&gt; </w:t>
      </w:r>
      <w:r w:rsidR="00A608AE">
        <w:t xml:space="preserve">  </w:t>
      </w:r>
      <w:r w:rsidR="001B5531">
        <w:t>Select the quality for constant quality mode  (default -1)</w:t>
      </w:r>
    </w:p>
    <w:p w:rsidR="001B5531" w:rsidRDefault="001B5531" w:rsidP="001B5531">
      <w:r>
        <w:t xml:space="preserve">  -qp      </w:t>
      </w:r>
      <w:r w:rsidR="00180AD4">
        <w:t>&lt;i</w:t>
      </w:r>
      <w:r w:rsidR="00A608AE">
        <w:t xml:space="preserve">&gt;   </w:t>
      </w:r>
      <w:r>
        <w:t>Constant quantization parameter rate control method (default -1)</w:t>
      </w:r>
    </w:p>
    <w:p w:rsidR="001B5531" w:rsidRDefault="00180AD4" w:rsidP="00180AD4">
      <w:r>
        <w:t xml:space="preserve">  -rc-lookahead </w:t>
      </w:r>
      <w:r w:rsidR="001B5531">
        <w:t xml:space="preserve">&lt;i&gt;  Number of frames to look ahead for frametype and ratecontrol </w:t>
      </w:r>
      <w:r>
        <w:t>(default -1)</w:t>
      </w:r>
    </w:p>
    <w:p w:rsidR="001B5531" w:rsidRDefault="001B5531" w:rsidP="00180AD4">
      <w:r>
        <w:t xml:space="preserve">  -8x8dct   </w:t>
      </w:r>
      <w:r w:rsidR="00180AD4">
        <w:t xml:space="preserve">&lt;b&gt;  </w:t>
      </w:r>
      <w:r>
        <w:t>High profil</w:t>
      </w:r>
      <w:r w:rsidR="00180AD4">
        <w:t>e 8x8 transform. (default auto)</w:t>
      </w:r>
    </w:p>
    <w:p w:rsidR="001B5531" w:rsidRDefault="001B5531" w:rsidP="001B5531">
      <w:r>
        <w:t xml:space="preserve">  -mbtree   </w:t>
      </w:r>
      <w:r w:rsidR="00180AD4">
        <w:t xml:space="preserve">&lt;b&gt;  </w:t>
      </w:r>
      <w:r>
        <w:t>Use macroblock tree ratecontrol. (default auto)</w:t>
      </w:r>
    </w:p>
    <w:p w:rsidR="001B5531" w:rsidRDefault="001B5531" w:rsidP="001B5531">
      <w:r>
        <w:t xml:space="preserve">  -deblock  &lt;s&gt;   Loop filter parameters, in &lt;alpha:beta&gt; form.</w:t>
      </w:r>
    </w:p>
    <w:p w:rsidR="00180AD4" w:rsidRDefault="00A608AE" w:rsidP="001B5531">
      <w:r>
        <w:t xml:space="preserve">-nal-hrd </w:t>
      </w:r>
      <w:r w:rsidR="00180AD4">
        <w:t>&lt;i</w:t>
      </w:r>
      <w:r>
        <w:t xml:space="preserve">&gt; </w:t>
      </w:r>
      <w:r w:rsidR="001B5531">
        <w:t>Signal HRD information (requires vbv-bufsize; cbr not allowed in .mp4)</w:t>
      </w:r>
      <w:r w:rsidR="00180AD4">
        <w:t xml:space="preserve"> (default -1)</w:t>
      </w:r>
      <w:r w:rsidR="001B5531">
        <w:t xml:space="preserve"> </w:t>
      </w:r>
    </w:p>
    <w:p w:rsidR="001B5531" w:rsidRDefault="00180AD4" w:rsidP="001B5531">
      <w:r>
        <w:t xml:space="preserve">-forced-idr </w:t>
      </w:r>
      <w:r w:rsidR="001B5531">
        <w:t xml:space="preserve">&lt;b&gt; </w:t>
      </w:r>
      <w:r w:rsidR="00A608AE">
        <w:t xml:space="preserve"> </w:t>
      </w:r>
      <w:r w:rsidR="001B5531">
        <w:t>If forcing keyframes, force them as IDR frames. (default false)</w:t>
      </w:r>
    </w:p>
    <w:p w:rsidR="001B5531" w:rsidRDefault="00180AD4" w:rsidP="001B5531">
      <w:r>
        <w:t xml:space="preserve">  -sc_threshold </w:t>
      </w:r>
      <w:r w:rsidR="001B5531">
        <w:t xml:space="preserve">&lt;i&gt;  </w:t>
      </w:r>
      <w:r>
        <w:t xml:space="preserve"> </w:t>
      </w:r>
      <w:r w:rsidR="001B5531">
        <w:t>Scene change threshold (default -1)</w:t>
      </w:r>
    </w:p>
    <w:p w:rsidR="001B5531" w:rsidRDefault="001B5531" w:rsidP="001B5531">
      <w:r>
        <w:t xml:space="preserve">  -x264-params </w:t>
      </w:r>
      <w:r w:rsidR="00180AD4">
        <w:t xml:space="preserve">&lt;s&gt; </w:t>
      </w:r>
      <w:r>
        <w:t>Override the x264 configuration using a :-separated list of key=value parameters</w:t>
      </w:r>
    </w:p>
    <w:p w:rsidR="00180AD4" w:rsidRDefault="00180AD4" w:rsidP="005D45E3"/>
    <w:p w:rsidR="005D45E3" w:rsidRPr="000127B4" w:rsidRDefault="005D45E3" w:rsidP="005D45E3">
      <w:pPr>
        <w:rPr>
          <w:rFonts w:asciiTheme="minorEastAsia" w:hAnsiTheme="minorEastAsia"/>
          <w:szCs w:val="21"/>
        </w:rPr>
      </w:pPr>
      <w:r w:rsidRPr="000127B4">
        <w:rPr>
          <w:rFonts w:asciiTheme="minorEastAsia" w:hAnsiTheme="minorEastAsia" w:hint="eastAsia"/>
          <w:szCs w:val="21"/>
        </w:rPr>
        <w:t>下面给出常用参数</w:t>
      </w:r>
      <w:r w:rsidR="00CF2812" w:rsidRPr="000127B4">
        <w:rPr>
          <w:rFonts w:asciiTheme="minorEastAsia" w:hAnsiTheme="minorEastAsia" w:hint="eastAsia"/>
          <w:szCs w:val="21"/>
        </w:rPr>
        <w:t>介绍</w:t>
      </w:r>
      <w:r w:rsidRPr="000127B4">
        <w:rPr>
          <w:rFonts w:asciiTheme="minorEastAsia" w:hAnsiTheme="minorEastAsia" w:hint="eastAsia"/>
          <w:szCs w:val="21"/>
        </w:rPr>
        <w:t>：</w:t>
      </w:r>
    </w:p>
    <w:p w:rsidR="005D45E3" w:rsidRPr="000127B4" w:rsidRDefault="00D844E3" w:rsidP="005D45E3">
      <w:pPr>
        <w:rPr>
          <w:rFonts w:asciiTheme="minorEastAsia" w:hAnsiTheme="minorEastAsia"/>
          <w:szCs w:val="21"/>
        </w:rPr>
      </w:pPr>
      <w:r>
        <w:rPr>
          <w:rFonts w:asciiTheme="minorEastAsia" w:hAnsiTheme="minorEastAsia"/>
          <w:szCs w:val="21"/>
        </w:rPr>
        <w:t>p</w:t>
      </w:r>
      <w:r w:rsidR="005D45E3" w:rsidRPr="000127B4">
        <w:rPr>
          <w:rFonts w:asciiTheme="minorEastAsia" w:hAnsiTheme="minorEastAsia" w:hint="eastAsia"/>
          <w:szCs w:val="21"/>
        </w:rPr>
        <w:t>reset</w:t>
      </w:r>
      <w:r w:rsidR="00977EDD" w:rsidRPr="000127B4">
        <w:rPr>
          <w:rFonts w:asciiTheme="minorEastAsia" w:hAnsiTheme="minorEastAsia"/>
          <w:szCs w:val="21"/>
        </w:rPr>
        <w:t>：</w:t>
      </w:r>
      <w:r w:rsidR="005D45E3" w:rsidRPr="000127B4">
        <w:rPr>
          <w:rFonts w:asciiTheme="minorEastAsia" w:hAnsiTheme="minorEastAsia"/>
          <w:szCs w:val="21"/>
        </w:rPr>
        <w:t xml:space="preserve"> </w:t>
      </w:r>
      <w:r w:rsidR="005D45E3" w:rsidRPr="000127B4">
        <w:rPr>
          <w:rFonts w:asciiTheme="minorEastAsia" w:hAnsiTheme="minorEastAsia" w:hint="eastAsia"/>
          <w:szCs w:val="21"/>
        </w:rPr>
        <w:t>编码器预设参数，默认值为m</w:t>
      </w:r>
      <w:r w:rsidR="005D45E3" w:rsidRPr="000127B4">
        <w:rPr>
          <w:rFonts w:asciiTheme="minorEastAsia" w:hAnsiTheme="minorEastAsia"/>
          <w:szCs w:val="21"/>
        </w:rPr>
        <w:t>edium</w:t>
      </w:r>
    </w:p>
    <w:p w:rsidR="005D45E3" w:rsidRPr="000127B4" w:rsidRDefault="00D844E3" w:rsidP="005D45E3">
      <w:pPr>
        <w:rPr>
          <w:rFonts w:asciiTheme="minorEastAsia" w:hAnsiTheme="minorEastAsia"/>
          <w:szCs w:val="21"/>
        </w:rPr>
      </w:pPr>
      <w:r>
        <w:rPr>
          <w:rFonts w:asciiTheme="minorEastAsia" w:hAnsiTheme="minorEastAsia"/>
          <w:szCs w:val="21"/>
        </w:rPr>
        <w:t>t</w:t>
      </w:r>
      <w:r w:rsidR="00977EDD" w:rsidRPr="000127B4">
        <w:rPr>
          <w:rFonts w:asciiTheme="minorEastAsia" w:hAnsiTheme="minorEastAsia"/>
          <w:szCs w:val="21"/>
        </w:rPr>
        <w:t xml:space="preserve">une：  </w:t>
      </w:r>
      <w:r w:rsidR="005D45E3" w:rsidRPr="000127B4">
        <w:rPr>
          <w:rFonts w:asciiTheme="minorEastAsia" w:hAnsiTheme="minorEastAsia" w:hint="eastAsia"/>
          <w:szCs w:val="21"/>
        </w:rPr>
        <w:t>调优编码参数，比如</w:t>
      </w:r>
      <w:r w:rsidR="005D45E3" w:rsidRPr="000127B4">
        <w:rPr>
          <w:rFonts w:asciiTheme="minorEastAsia" w:hAnsiTheme="minorEastAsia"/>
          <w:szCs w:val="21"/>
        </w:rPr>
        <w:t>zerolatency</w:t>
      </w:r>
    </w:p>
    <w:p w:rsidR="005D45E3" w:rsidRPr="000127B4" w:rsidRDefault="00D844E3" w:rsidP="005D45E3">
      <w:pPr>
        <w:rPr>
          <w:rFonts w:asciiTheme="minorEastAsia" w:hAnsiTheme="minorEastAsia"/>
          <w:szCs w:val="21"/>
        </w:rPr>
      </w:pPr>
      <w:r>
        <w:rPr>
          <w:rFonts w:asciiTheme="minorEastAsia" w:hAnsiTheme="minorEastAsia"/>
          <w:szCs w:val="21"/>
        </w:rPr>
        <w:t>p</w:t>
      </w:r>
      <w:r w:rsidR="005D45E3" w:rsidRPr="000127B4">
        <w:rPr>
          <w:rFonts w:asciiTheme="minorEastAsia" w:hAnsiTheme="minorEastAsia" w:hint="eastAsia"/>
          <w:szCs w:val="21"/>
        </w:rPr>
        <w:t>rofile</w:t>
      </w:r>
      <w:r w:rsidR="00977EDD" w:rsidRPr="000127B4">
        <w:rPr>
          <w:rFonts w:asciiTheme="minorEastAsia" w:hAnsiTheme="minorEastAsia"/>
          <w:szCs w:val="21"/>
        </w:rPr>
        <w:t xml:space="preserve">： </w:t>
      </w:r>
      <w:r w:rsidR="005D45E3" w:rsidRPr="000127B4">
        <w:rPr>
          <w:rFonts w:asciiTheme="minorEastAsia" w:hAnsiTheme="minorEastAsia" w:hint="eastAsia"/>
          <w:szCs w:val="21"/>
        </w:rPr>
        <w:t>编码档次的设置，比如base</w:t>
      </w:r>
      <w:r w:rsidR="005D45E3" w:rsidRPr="000127B4">
        <w:rPr>
          <w:rFonts w:asciiTheme="minorEastAsia" w:hAnsiTheme="minorEastAsia"/>
          <w:szCs w:val="21"/>
        </w:rPr>
        <w:t>,main,high</w:t>
      </w:r>
    </w:p>
    <w:p w:rsidR="005D45E3" w:rsidRPr="000127B4" w:rsidRDefault="00D844E3" w:rsidP="005D45E3">
      <w:pPr>
        <w:rPr>
          <w:rFonts w:asciiTheme="minorEastAsia" w:hAnsiTheme="minorEastAsia"/>
          <w:szCs w:val="21"/>
        </w:rPr>
      </w:pPr>
      <w:r>
        <w:rPr>
          <w:rFonts w:asciiTheme="minorEastAsia" w:hAnsiTheme="minorEastAsia"/>
          <w:szCs w:val="21"/>
        </w:rPr>
        <w:t>l</w:t>
      </w:r>
      <w:r w:rsidR="00977EDD" w:rsidRPr="000127B4">
        <w:rPr>
          <w:rFonts w:asciiTheme="minorEastAsia" w:hAnsiTheme="minorEastAsia"/>
          <w:szCs w:val="21"/>
        </w:rPr>
        <w:t>evel：</w:t>
      </w:r>
      <w:r w:rsidR="005D45E3" w:rsidRPr="000127B4">
        <w:rPr>
          <w:rFonts w:asciiTheme="minorEastAsia" w:hAnsiTheme="minorEastAsia" w:hint="eastAsia"/>
          <w:szCs w:val="21"/>
        </w:rPr>
        <w:t>编码层级的设置，针对相关编码参数，比如分辨率</w:t>
      </w:r>
    </w:p>
    <w:p w:rsidR="005D45E3" w:rsidRPr="000127B4" w:rsidRDefault="00D844E3" w:rsidP="005D45E3">
      <w:pPr>
        <w:rPr>
          <w:rFonts w:asciiTheme="minorEastAsia" w:hAnsiTheme="minorEastAsia"/>
          <w:szCs w:val="21"/>
        </w:rPr>
      </w:pPr>
      <w:r>
        <w:rPr>
          <w:rFonts w:asciiTheme="minorEastAsia" w:hAnsiTheme="minorEastAsia"/>
          <w:szCs w:val="21"/>
        </w:rPr>
        <w:t>c</w:t>
      </w:r>
      <w:r w:rsidR="005D45E3" w:rsidRPr="000127B4">
        <w:rPr>
          <w:rFonts w:asciiTheme="minorEastAsia" w:hAnsiTheme="minorEastAsia" w:hint="eastAsia"/>
          <w:szCs w:val="21"/>
        </w:rPr>
        <w:t>rf</w:t>
      </w:r>
      <w:r w:rsidR="00977EDD" w:rsidRPr="000127B4">
        <w:rPr>
          <w:rFonts w:asciiTheme="minorEastAsia" w:hAnsiTheme="minorEastAsia"/>
          <w:szCs w:val="21"/>
        </w:rPr>
        <w:t>：</w:t>
      </w:r>
      <w:r w:rsidR="005D45E3" w:rsidRPr="000127B4">
        <w:rPr>
          <w:rFonts w:asciiTheme="minorEastAsia" w:hAnsiTheme="minorEastAsia" w:hint="eastAsia"/>
          <w:szCs w:val="21"/>
        </w:rPr>
        <w:t>恒定质量模式</w:t>
      </w:r>
    </w:p>
    <w:p w:rsidR="005D45E3" w:rsidRPr="000127B4" w:rsidRDefault="00D844E3" w:rsidP="005D45E3">
      <w:pPr>
        <w:rPr>
          <w:rFonts w:asciiTheme="minorEastAsia" w:hAnsiTheme="minorEastAsia"/>
          <w:szCs w:val="21"/>
        </w:rPr>
      </w:pPr>
      <w:r>
        <w:rPr>
          <w:rFonts w:asciiTheme="minorEastAsia" w:hAnsiTheme="minorEastAsia"/>
          <w:szCs w:val="21"/>
        </w:rPr>
        <w:t>q</w:t>
      </w:r>
      <w:r w:rsidR="005D45E3" w:rsidRPr="000127B4">
        <w:rPr>
          <w:rFonts w:asciiTheme="minorEastAsia" w:hAnsiTheme="minorEastAsia" w:hint="eastAsia"/>
          <w:szCs w:val="21"/>
        </w:rPr>
        <w:t>p</w:t>
      </w:r>
      <w:r w:rsidR="00977EDD" w:rsidRPr="000127B4">
        <w:rPr>
          <w:rFonts w:asciiTheme="minorEastAsia" w:hAnsiTheme="minorEastAsia"/>
          <w:szCs w:val="21"/>
        </w:rPr>
        <w:t>：</w:t>
      </w:r>
      <w:r w:rsidR="005D45E3" w:rsidRPr="000127B4">
        <w:rPr>
          <w:rFonts w:asciiTheme="minorEastAsia" w:hAnsiTheme="minorEastAsia" w:hint="eastAsia"/>
          <w:szCs w:val="21"/>
        </w:rPr>
        <w:t>恒定量化参数模式</w:t>
      </w:r>
    </w:p>
    <w:p w:rsidR="005D45E3" w:rsidRPr="000127B4" w:rsidRDefault="00D844E3" w:rsidP="005D45E3">
      <w:pPr>
        <w:rPr>
          <w:rFonts w:asciiTheme="minorEastAsia" w:hAnsiTheme="minorEastAsia"/>
          <w:szCs w:val="21"/>
        </w:rPr>
      </w:pPr>
      <w:r>
        <w:rPr>
          <w:rFonts w:asciiTheme="minorEastAsia" w:hAnsiTheme="minorEastAsia"/>
          <w:szCs w:val="21"/>
        </w:rPr>
        <w:t>f</w:t>
      </w:r>
      <w:r w:rsidR="005D45E3" w:rsidRPr="000127B4">
        <w:rPr>
          <w:rFonts w:asciiTheme="minorEastAsia" w:hAnsiTheme="minorEastAsia" w:hint="eastAsia"/>
          <w:szCs w:val="21"/>
        </w:rPr>
        <w:t>orced</w:t>
      </w:r>
      <w:r w:rsidR="005D45E3" w:rsidRPr="000127B4">
        <w:rPr>
          <w:rFonts w:asciiTheme="minorEastAsia" w:hAnsiTheme="minorEastAsia"/>
          <w:szCs w:val="21"/>
        </w:rPr>
        <w:t>-IDR</w:t>
      </w:r>
      <w:r w:rsidR="00977EDD" w:rsidRPr="000127B4">
        <w:rPr>
          <w:rFonts w:asciiTheme="minorEastAsia" w:hAnsiTheme="minorEastAsia"/>
          <w:szCs w:val="21"/>
        </w:rPr>
        <w:t>：</w:t>
      </w:r>
      <w:r w:rsidR="005D45E3" w:rsidRPr="000127B4">
        <w:rPr>
          <w:rFonts w:asciiTheme="minorEastAsia" w:hAnsiTheme="minorEastAsia" w:hint="eastAsia"/>
          <w:szCs w:val="21"/>
        </w:rPr>
        <w:t>强制设置关键帧为IDR</w:t>
      </w:r>
    </w:p>
    <w:p w:rsidR="005D45E3" w:rsidRPr="000127B4" w:rsidRDefault="00D844E3" w:rsidP="005D45E3">
      <w:pPr>
        <w:rPr>
          <w:rFonts w:asciiTheme="minorEastAsia" w:hAnsiTheme="minorEastAsia"/>
          <w:szCs w:val="21"/>
        </w:rPr>
      </w:pPr>
      <w:r>
        <w:rPr>
          <w:rFonts w:asciiTheme="minorEastAsia" w:hAnsiTheme="minorEastAsia"/>
          <w:szCs w:val="21"/>
        </w:rPr>
        <w:t>x</w:t>
      </w:r>
      <w:r w:rsidR="005D45E3" w:rsidRPr="000127B4">
        <w:rPr>
          <w:rFonts w:asciiTheme="minorEastAsia" w:hAnsiTheme="minorEastAsia"/>
          <w:szCs w:val="21"/>
        </w:rPr>
        <w:t>264-params</w:t>
      </w:r>
      <w:r w:rsidR="00977EDD" w:rsidRPr="000127B4">
        <w:rPr>
          <w:rFonts w:asciiTheme="minorEastAsia" w:hAnsiTheme="minorEastAsia"/>
          <w:szCs w:val="21"/>
        </w:rPr>
        <w:t>：</w:t>
      </w:r>
      <w:r w:rsidR="005D45E3" w:rsidRPr="000127B4">
        <w:rPr>
          <w:rFonts w:asciiTheme="minorEastAsia" w:hAnsiTheme="minorEastAsia" w:hint="eastAsia"/>
          <w:szCs w:val="21"/>
        </w:rPr>
        <w:t>设置X264专有参数，比如</w:t>
      </w:r>
      <w:r w:rsidR="005D45E3" w:rsidRPr="000127B4">
        <w:rPr>
          <w:rFonts w:asciiTheme="minorEastAsia" w:hAnsiTheme="minorEastAsia"/>
          <w:szCs w:val="21"/>
        </w:rPr>
        <w:t>sliced-threads，</w:t>
      </w:r>
      <w:r w:rsidR="005D45E3" w:rsidRPr="000127B4">
        <w:rPr>
          <w:rFonts w:asciiTheme="minorEastAsia" w:hAnsiTheme="minorEastAsia" w:hint="eastAsia"/>
          <w:szCs w:val="21"/>
        </w:rPr>
        <w:t>ann</w:t>
      </w:r>
      <w:r w:rsidR="005D45E3" w:rsidRPr="000127B4">
        <w:rPr>
          <w:rFonts w:asciiTheme="minorEastAsia" w:hAnsiTheme="minorEastAsia"/>
          <w:szCs w:val="21"/>
        </w:rPr>
        <w:t>exb</w:t>
      </w:r>
    </w:p>
    <w:p w:rsidR="005D45E3" w:rsidRPr="000127B4" w:rsidRDefault="005E7E47" w:rsidP="005D45E3">
      <w:pPr>
        <w:rPr>
          <w:rFonts w:asciiTheme="minorEastAsia" w:hAnsiTheme="minorEastAsia"/>
          <w:szCs w:val="21"/>
        </w:rPr>
      </w:pPr>
      <w:r w:rsidRPr="000127B4">
        <w:rPr>
          <w:rFonts w:asciiTheme="minorEastAsia" w:hAnsiTheme="minorEastAsia"/>
          <w:szCs w:val="21"/>
        </w:rPr>
        <w:t>sc_threshold</w:t>
      </w:r>
      <w:r w:rsidR="00977EDD" w:rsidRPr="000127B4">
        <w:rPr>
          <w:rFonts w:asciiTheme="minorEastAsia" w:hAnsiTheme="minorEastAsia"/>
          <w:szCs w:val="21"/>
        </w:rPr>
        <w:t>：</w:t>
      </w:r>
      <w:r w:rsidRPr="000127B4">
        <w:rPr>
          <w:rFonts w:asciiTheme="minorEastAsia" w:hAnsiTheme="minorEastAsia" w:hint="eastAsia"/>
          <w:szCs w:val="21"/>
        </w:rPr>
        <w:t>场景切换（从一个画面突然变到另外一个画面时）阈值</w:t>
      </w:r>
      <w:r w:rsidR="00102820" w:rsidRPr="000127B4">
        <w:rPr>
          <w:rFonts w:asciiTheme="minorEastAsia" w:hAnsiTheme="minorEastAsia" w:hint="eastAsia"/>
          <w:szCs w:val="21"/>
        </w:rPr>
        <w:t>决定是否插入关键帧</w:t>
      </w:r>
      <w:r w:rsidRPr="000127B4">
        <w:rPr>
          <w:rFonts w:asciiTheme="minorEastAsia" w:hAnsiTheme="minorEastAsia" w:hint="eastAsia"/>
          <w:szCs w:val="21"/>
        </w:rPr>
        <w:t>，如为0就不插入关键帧</w:t>
      </w:r>
      <w:r w:rsidR="002F2014" w:rsidRPr="000127B4">
        <w:rPr>
          <w:rFonts w:asciiTheme="minorEastAsia" w:hAnsiTheme="minorEastAsia" w:hint="eastAsia"/>
          <w:szCs w:val="21"/>
        </w:rPr>
        <w:t>（HLS）。</w:t>
      </w:r>
    </w:p>
    <w:p w:rsidR="00102820" w:rsidRPr="000127B4" w:rsidRDefault="00D844E3" w:rsidP="005D45E3">
      <w:pPr>
        <w:rPr>
          <w:rFonts w:asciiTheme="minorEastAsia" w:hAnsiTheme="minorEastAsia"/>
          <w:szCs w:val="21"/>
        </w:rPr>
      </w:pPr>
      <w:r>
        <w:rPr>
          <w:rFonts w:asciiTheme="minorEastAsia" w:hAnsiTheme="minorEastAsia"/>
          <w:szCs w:val="21"/>
        </w:rPr>
        <w:t>n</w:t>
      </w:r>
      <w:r w:rsidR="00102820" w:rsidRPr="000127B4">
        <w:rPr>
          <w:rFonts w:asciiTheme="minorEastAsia" w:hAnsiTheme="minorEastAsia"/>
          <w:szCs w:val="21"/>
        </w:rPr>
        <w:t>al-hrd：</w:t>
      </w:r>
      <w:r w:rsidR="00102820" w:rsidRPr="000127B4">
        <w:rPr>
          <w:rFonts w:asciiTheme="minorEastAsia" w:hAnsiTheme="minorEastAsia" w:hint="eastAsia"/>
          <w:szCs w:val="21"/>
        </w:rPr>
        <w:t>HRD（</w:t>
      </w:r>
      <w:r w:rsidR="00102820" w:rsidRPr="000127B4">
        <w:rPr>
          <w:rFonts w:asciiTheme="minorEastAsia" w:hAnsiTheme="minorEastAsia"/>
          <w:szCs w:val="21"/>
        </w:rPr>
        <w:t>Hypothetical Reference Decoder </w:t>
      </w:r>
      <w:r w:rsidR="00102820" w:rsidRPr="000127B4">
        <w:rPr>
          <w:rFonts w:asciiTheme="minorEastAsia" w:hAnsiTheme="minorEastAsia" w:hint="eastAsia"/>
          <w:szCs w:val="21"/>
        </w:rPr>
        <w:t>假设参考解码器），有两种可选模式：CBR和VBR（需同时设置F</w:t>
      </w:r>
      <w:r w:rsidR="00102820" w:rsidRPr="000127B4">
        <w:rPr>
          <w:rFonts w:asciiTheme="minorEastAsia" w:hAnsiTheme="minorEastAsia"/>
          <w:szCs w:val="21"/>
        </w:rPr>
        <w:t>Fmpeg</w:t>
      </w:r>
      <w:r w:rsidR="00102820" w:rsidRPr="000127B4">
        <w:rPr>
          <w:rFonts w:asciiTheme="minorEastAsia" w:hAnsiTheme="minorEastAsia" w:hint="eastAsia"/>
          <w:szCs w:val="21"/>
        </w:rPr>
        <w:t>参数b</w:t>
      </w:r>
      <w:r w:rsidR="00102820" w:rsidRPr="000127B4">
        <w:rPr>
          <w:rFonts w:asciiTheme="minorEastAsia" w:hAnsiTheme="minorEastAsia"/>
          <w:szCs w:val="21"/>
        </w:rPr>
        <w:t>:v</w:t>
      </w:r>
      <w:r w:rsidR="00102820" w:rsidRPr="000127B4">
        <w:rPr>
          <w:rFonts w:asciiTheme="minorEastAsia" w:hAnsiTheme="minorEastAsia" w:hint="eastAsia"/>
          <w:szCs w:val="21"/>
        </w:rPr>
        <w:t>， max</w:t>
      </w:r>
      <w:r w:rsidR="00102820" w:rsidRPr="000127B4">
        <w:rPr>
          <w:rFonts w:asciiTheme="minorEastAsia" w:hAnsiTheme="minorEastAsia"/>
          <w:szCs w:val="21"/>
        </w:rPr>
        <w:t>rate，</w:t>
      </w:r>
      <w:r w:rsidR="00102820" w:rsidRPr="000127B4">
        <w:rPr>
          <w:rFonts w:asciiTheme="minorEastAsia" w:hAnsiTheme="minorEastAsia" w:hint="eastAsia"/>
          <w:szCs w:val="21"/>
        </w:rPr>
        <w:t xml:space="preserve"> min</w:t>
      </w:r>
      <w:r w:rsidR="00102820" w:rsidRPr="000127B4">
        <w:rPr>
          <w:rFonts w:asciiTheme="minorEastAsia" w:hAnsiTheme="minorEastAsia"/>
          <w:szCs w:val="21"/>
        </w:rPr>
        <w:t>rate</w:t>
      </w:r>
      <w:r w:rsidR="00DA4249" w:rsidRPr="000127B4">
        <w:rPr>
          <w:rFonts w:asciiTheme="minorEastAsia" w:hAnsiTheme="minorEastAsia" w:hint="eastAsia"/>
          <w:szCs w:val="21"/>
        </w:rPr>
        <w:t>及buf</w:t>
      </w:r>
      <w:r w:rsidR="00DA4249" w:rsidRPr="000127B4">
        <w:rPr>
          <w:rFonts w:asciiTheme="minorEastAsia" w:hAnsiTheme="minorEastAsia"/>
          <w:szCs w:val="21"/>
        </w:rPr>
        <w:t>size</w:t>
      </w:r>
      <w:r w:rsidR="00102820" w:rsidRPr="000127B4">
        <w:rPr>
          <w:rFonts w:asciiTheme="minorEastAsia" w:hAnsiTheme="minorEastAsia" w:hint="eastAsia"/>
          <w:szCs w:val="21"/>
        </w:rPr>
        <w:t>）</w:t>
      </w:r>
      <w:r w:rsidR="00977EDD" w:rsidRPr="000127B4">
        <w:rPr>
          <w:rFonts w:asciiTheme="minorEastAsia" w:hAnsiTheme="minorEastAsia" w:hint="eastAsia"/>
          <w:szCs w:val="21"/>
        </w:rPr>
        <w:t>。</w:t>
      </w:r>
    </w:p>
    <w:p w:rsidR="000127B4" w:rsidRDefault="000127B4" w:rsidP="005D45E3"/>
    <w:p w:rsidR="00730AD9" w:rsidRDefault="00DC2310" w:rsidP="00DC2310">
      <w:pPr>
        <w:pStyle w:val="3"/>
      </w:pPr>
      <w:bookmarkStart w:id="4" w:name="_Toc7510974"/>
      <w:r>
        <w:rPr>
          <w:rFonts w:hint="eastAsia"/>
        </w:rPr>
        <w:t>2.1.2</w:t>
      </w:r>
      <w:r>
        <w:t xml:space="preserve"> </w:t>
      </w:r>
      <w:r w:rsidR="00730AD9">
        <w:rPr>
          <w:rFonts w:hint="eastAsia"/>
        </w:rPr>
        <w:t>编码</w:t>
      </w:r>
      <w:bookmarkEnd w:id="4"/>
    </w:p>
    <w:p w:rsidR="00730AD9" w:rsidRDefault="00730AD9" w:rsidP="005D45E3"/>
    <w:p w:rsidR="00730AD9" w:rsidRPr="00730AD9" w:rsidRDefault="00730AD9" w:rsidP="00730AD9">
      <w:r>
        <w:t xml:space="preserve">ffmpeg -f rawvideo </w:t>
      </w:r>
      <w:r w:rsidRPr="00730AD9">
        <w:t xml:space="preserve">-s:v 640x480 -pix_fmt yuv420p -i 0001_640_480_I420.yuv  -vcodec libx264 -s </w:t>
      </w:r>
      <w:r w:rsidRPr="00730AD9">
        <w:lastRenderedPageBreak/>
        <w:t>1920x1080 -y swtest.mp4</w:t>
      </w:r>
    </w:p>
    <w:p w:rsidR="00730AD9" w:rsidRDefault="00730AD9" w:rsidP="00730AD9"/>
    <w:p w:rsidR="00730AD9" w:rsidRDefault="00730AD9" w:rsidP="00730AD9">
      <w:r>
        <w:rPr>
          <w:rFonts w:hint="eastAsia"/>
        </w:rPr>
        <w:t>参数说明：</w:t>
      </w:r>
    </w:p>
    <w:p w:rsidR="00730AD9" w:rsidRDefault="00730AD9" w:rsidP="00730AD9">
      <w:pPr>
        <w:ind w:firstLineChars="200" w:firstLine="420"/>
      </w:pPr>
      <w:r w:rsidRPr="00730AD9">
        <w:t>pix_fmt</w:t>
      </w:r>
      <w:r>
        <w:t>：</w:t>
      </w:r>
      <w:r>
        <w:rPr>
          <w:rFonts w:hint="eastAsia"/>
        </w:rPr>
        <w:t>像素格式</w:t>
      </w:r>
    </w:p>
    <w:p w:rsidR="00730AD9" w:rsidRDefault="00730AD9" w:rsidP="00730AD9">
      <w:pPr>
        <w:ind w:firstLineChars="200" w:firstLine="420"/>
      </w:pPr>
      <w:r>
        <w:t>i</w:t>
      </w:r>
      <w:r>
        <w:t>：</w:t>
      </w:r>
      <w:r>
        <w:rPr>
          <w:rFonts w:hint="eastAsia"/>
        </w:rPr>
        <w:t>输入文件，文件名或流地址</w:t>
      </w:r>
      <w:r>
        <w:rPr>
          <w:rFonts w:hint="eastAsia"/>
        </w:rPr>
        <w:t>URL</w:t>
      </w:r>
    </w:p>
    <w:p w:rsidR="00730AD9" w:rsidRDefault="00730AD9" w:rsidP="00730AD9">
      <w:pPr>
        <w:ind w:firstLine="420"/>
      </w:pPr>
      <w:r>
        <w:t xml:space="preserve">vcodec/c:v </w:t>
      </w:r>
      <w:r>
        <w:t>：</w:t>
      </w:r>
      <w:r>
        <w:rPr>
          <w:rFonts w:hint="eastAsia"/>
        </w:rPr>
        <w:t>视频编码方式：</w:t>
      </w:r>
      <w:r>
        <w:rPr>
          <w:rFonts w:hint="eastAsia"/>
        </w:rPr>
        <w:t>copy/lib</w:t>
      </w:r>
      <w:r>
        <w:t>x264</w:t>
      </w:r>
    </w:p>
    <w:p w:rsidR="00730AD9" w:rsidRDefault="00730AD9" w:rsidP="00730AD9">
      <w:pPr>
        <w:ind w:firstLine="420"/>
      </w:pPr>
      <w:r>
        <w:t xml:space="preserve">s: </w:t>
      </w:r>
      <w:r>
        <w:rPr>
          <w:rFonts w:hint="eastAsia"/>
        </w:rPr>
        <w:t>分辨率</w:t>
      </w:r>
    </w:p>
    <w:p w:rsidR="00730AD9" w:rsidRDefault="00730AD9" w:rsidP="00730AD9">
      <w:pPr>
        <w:ind w:firstLine="420"/>
      </w:pPr>
      <w:r>
        <w:t>y</w:t>
      </w:r>
      <w:r>
        <w:t>：</w:t>
      </w:r>
      <w:r>
        <w:t xml:space="preserve"> </w:t>
      </w:r>
      <w:r>
        <w:rPr>
          <w:rFonts w:hint="eastAsia"/>
        </w:rPr>
        <w:t>覆盖输出文件</w:t>
      </w:r>
    </w:p>
    <w:p w:rsidR="00377B3A" w:rsidRDefault="00377B3A" w:rsidP="00AB669D"/>
    <w:p w:rsidR="00056987" w:rsidRDefault="00430766" w:rsidP="008B6757">
      <w:pPr>
        <w:pStyle w:val="3"/>
      </w:pPr>
      <w:bookmarkStart w:id="5" w:name="_Toc7510975"/>
      <w:r>
        <w:rPr>
          <w:rFonts w:hint="eastAsia"/>
        </w:rPr>
        <w:t>2.</w:t>
      </w:r>
      <w:r w:rsidR="00213DF7">
        <w:rPr>
          <w:rFonts w:hint="eastAsia"/>
        </w:rPr>
        <w:t>1.</w:t>
      </w:r>
      <w:r w:rsidR="00AB669D">
        <w:rPr>
          <w:rFonts w:hint="eastAsia"/>
        </w:rPr>
        <w:t>3</w:t>
      </w:r>
      <w:r w:rsidR="00CD250C">
        <w:t xml:space="preserve"> </w:t>
      </w:r>
      <w:r w:rsidR="00C30051">
        <w:rPr>
          <w:rFonts w:hint="eastAsia"/>
        </w:rPr>
        <w:t>转</w:t>
      </w:r>
      <w:r w:rsidR="00056987">
        <w:rPr>
          <w:rFonts w:hint="eastAsia"/>
        </w:rPr>
        <w:t>码</w:t>
      </w:r>
      <w:bookmarkEnd w:id="5"/>
    </w:p>
    <w:p w:rsidR="00EA549E" w:rsidRDefault="00EA549E" w:rsidP="00635AF7">
      <w:pPr>
        <w:pStyle w:val="a6"/>
        <w:numPr>
          <w:ilvl w:val="0"/>
          <w:numId w:val="15"/>
        </w:numPr>
        <w:ind w:firstLineChars="0"/>
      </w:pPr>
      <w:r>
        <w:rPr>
          <w:rFonts w:hint="eastAsia"/>
        </w:rPr>
        <w:t>采用</w:t>
      </w:r>
      <w:r>
        <w:rPr>
          <w:rFonts w:hint="eastAsia"/>
        </w:rPr>
        <w:t>l</w:t>
      </w:r>
      <w:r>
        <w:t>ibx264</w:t>
      </w:r>
      <w:r>
        <w:rPr>
          <w:rFonts w:hint="eastAsia"/>
        </w:rPr>
        <w:t>编码</w:t>
      </w:r>
    </w:p>
    <w:p w:rsidR="00C30051" w:rsidRDefault="00C30051" w:rsidP="00056987">
      <w:r w:rsidRPr="00C30051">
        <w:t xml:space="preserve">ffmpeg -i </w:t>
      </w:r>
      <w:r w:rsidR="008C3202">
        <w:t>0004</w:t>
      </w:r>
      <w:r w:rsidRPr="00C30051">
        <w:t xml:space="preserve">.mp4 -vcodec libx264 -s 640*360 -g 60 -r 30 -b:v 2000k </w:t>
      </w:r>
      <w:r w:rsidR="00234128">
        <w:rPr>
          <w:rFonts w:hint="eastAsia"/>
        </w:rPr>
        <w:t xml:space="preserve">-movflags </w:t>
      </w:r>
      <w:r w:rsidR="00234128">
        <w:t xml:space="preserve"> </w:t>
      </w:r>
      <w:r w:rsidR="006473CF" w:rsidRPr="00C0036F">
        <w:rPr>
          <w:rFonts w:hint="eastAsia"/>
        </w:rPr>
        <w:t>faststart</w:t>
      </w:r>
      <w:r w:rsidR="006473CF">
        <w:t xml:space="preserve">  </w:t>
      </w:r>
      <w:r w:rsidR="008C3202">
        <w:t>-</w:t>
      </w:r>
      <w:r>
        <w:t xml:space="preserve">pix_fmt yuv420p </w:t>
      </w:r>
      <w:r w:rsidRPr="00C30051">
        <w:t>-y sw</w:t>
      </w:r>
      <w:r w:rsidR="008C3202">
        <w:rPr>
          <w:rFonts w:hint="eastAsia"/>
        </w:rPr>
        <w:t>.</w:t>
      </w:r>
      <w:r w:rsidR="008C3202">
        <w:t>mp4</w:t>
      </w:r>
    </w:p>
    <w:p w:rsidR="002F3DB2" w:rsidRDefault="002F3DB2" w:rsidP="00056987"/>
    <w:p w:rsidR="002F3DB2" w:rsidRDefault="002F3DB2" w:rsidP="002F3DB2">
      <w:r>
        <w:rPr>
          <w:rFonts w:hint="eastAsia"/>
        </w:rPr>
        <w:t>参数说明：</w:t>
      </w:r>
      <w:r>
        <w:t xml:space="preserve"> </w:t>
      </w:r>
    </w:p>
    <w:p w:rsidR="002F3DB2" w:rsidRDefault="00D844E3" w:rsidP="00330B88">
      <w:pPr>
        <w:ind w:firstLine="420"/>
      </w:pPr>
      <w:r>
        <w:t>s</w:t>
      </w:r>
      <w:r>
        <w:t>：</w:t>
      </w:r>
      <w:r w:rsidR="00000E45">
        <w:t xml:space="preserve"> </w:t>
      </w:r>
      <w:r w:rsidR="00000E45">
        <w:rPr>
          <w:rFonts w:hint="eastAsia"/>
        </w:rPr>
        <w:t>帧的大小，分辨率</w:t>
      </w:r>
      <w:r w:rsidR="00635AF7">
        <w:rPr>
          <w:rFonts w:hint="eastAsia"/>
        </w:rPr>
        <w:t>（</w:t>
      </w:r>
      <w:r w:rsidR="00635AF7">
        <w:rPr>
          <w:rFonts w:hint="eastAsia"/>
        </w:rPr>
        <w:t>w</w:t>
      </w:r>
      <w:r w:rsidR="00635AF7">
        <w:t>*h</w:t>
      </w:r>
      <w:r w:rsidR="00635AF7">
        <w:rPr>
          <w:rFonts w:hint="eastAsia"/>
        </w:rPr>
        <w:t>）</w:t>
      </w:r>
    </w:p>
    <w:p w:rsidR="00330B88" w:rsidRDefault="00D844E3" w:rsidP="00330B88">
      <w:pPr>
        <w:ind w:firstLine="420"/>
      </w:pPr>
      <w:r>
        <w:t>g</w:t>
      </w:r>
      <w:r>
        <w:t>：</w:t>
      </w:r>
      <w:r w:rsidR="00000E45">
        <w:rPr>
          <w:rFonts w:hint="eastAsia"/>
        </w:rPr>
        <w:t>图像组大小</w:t>
      </w:r>
      <w:r w:rsidR="00573A32">
        <w:rPr>
          <w:rFonts w:hint="eastAsia"/>
        </w:rPr>
        <w:t>（两个关键帧间的帧数）</w:t>
      </w:r>
    </w:p>
    <w:p w:rsidR="00330B88" w:rsidRDefault="00F673D0" w:rsidP="00330B88">
      <w:pPr>
        <w:ind w:firstLine="420"/>
      </w:pPr>
      <w:r>
        <w:t>r</w:t>
      </w:r>
      <w:r w:rsidR="00330B88">
        <w:t>:</w:t>
      </w:r>
      <w:r w:rsidR="0054264F">
        <w:t xml:space="preserve"> </w:t>
      </w:r>
      <w:r w:rsidR="0054264F">
        <w:rPr>
          <w:rFonts w:hint="eastAsia"/>
        </w:rPr>
        <w:t>帧率</w:t>
      </w:r>
      <w:r w:rsidR="0054264F">
        <w:t>fps</w:t>
      </w:r>
    </w:p>
    <w:p w:rsidR="00330B88" w:rsidRDefault="00F673D0" w:rsidP="00330B88">
      <w:pPr>
        <w:ind w:firstLine="420"/>
      </w:pPr>
      <w:r>
        <w:t>b</w:t>
      </w:r>
      <w:r w:rsidR="00330B88">
        <w:t>:v</w:t>
      </w:r>
      <w:r w:rsidR="0054264F">
        <w:t xml:space="preserve"> </w:t>
      </w:r>
      <w:r w:rsidR="0054264F">
        <w:rPr>
          <w:rFonts w:hint="eastAsia"/>
        </w:rPr>
        <w:t>比特率</w:t>
      </w:r>
    </w:p>
    <w:p w:rsidR="002F3DB2" w:rsidRDefault="00F673D0" w:rsidP="00E84C73">
      <w:pPr>
        <w:ind w:firstLine="420"/>
      </w:pPr>
      <w:r>
        <w:t>p</w:t>
      </w:r>
      <w:r w:rsidR="00330B88">
        <w:t>ix_fmt</w:t>
      </w:r>
      <w:r w:rsidR="0054264F">
        <w:t xml:space="preserve"> </w:t>
      </w:r>
      <w:r w:rsidR="0054264F">
        <w:rPr>
          <w:rFonts w:hint="eastAsia"/>
        </w:rPr>
        <w:t>输出的像素格式</w:t>
      </w:r>
    </w:p>
    <w:p w:rsidR="006473CF" w:rsidRDefault="00234128" w:rsidP="009B40BC">
      <w:pPr>
        <w:ind w:firstLineChars="200" w:firstLine="420"/>
      </w:pPr>
      <w:r w:rsidRPr="009B40BC">
        <w:rPr>
          <w:rFonts w:hint="eastAsia"/>
        </w:rPr>
        <w:t xml:space="preserve">-movflags </w:t>
      </w:r>
      <w:r w:rsidR="006473CF" w:rsidRPr="009B40BC">
        <w:rPr>
          <w:rFonts w:hint="eastAsia"/>
        </w:rPr>
        <w:t xml:space="preserve">faststart </w:t>
      </w:r>
      <w:r w:rsidR="006473CF" w:rsidRPr="009B40BC">
        <w:rPr>
          <w:rFonts w:hint="eastAsia"/>
        </w:rPr>
        <w:t>适合流播放</w:t>
      </w:r>
      <w:r w:rsidR="009B40BC" w:rsidRPr="009B40BC">
        <w:rPr>
          <w:rFonts w:hint="eastAsia"/>
        </w:rPr>
        <w:t>，将</w:t>
      </w:r>
      <w:r w:rsidR="009B40BC" w:rsidRPr="009B40BC">
        <w:rPr>
          <w:rFonts w:hint="eastAsia"/>
        </w:rPr>
        <w:t>moov</w:t>
      </w:r>
      <w:r w:rsidR="009B40BC" w:rsidRPr="009B40BC">
        <w:t>box</w:t>
      </w:r>
      <w:r w:rsidR="009B40BC" w:rsidRPr="009B40BC">
        <w:rPr>
          <w:rFonts w:hint="eastAsia"/>
        </w:rPr>
        <w:t>置于</w:t>
      </w:r>
      <w:r w:rsidR="009B40BC" w:rsidRPr="009B40BC">
        <w:rPr>
          <w:rFonts w:hint="eastAsia"/>
        </w:rPr>
        <w:t>m</w:t>
      </w:r>
      <w:r w:rsidR="009B40BC" w:rsidRPr="009B40BC">
        <w:t>datbox</w:t>
      </w:r>
      <w:r w:rsidR="009B40BC" w:rsidRPr="009B40BC">
        <w:rPr>
          <w:rFonts w:hint="eastAsia"/>
        </w:rPr>
        <w:t>之前</w:t>
      </w:r>
      <w:r w:rsidR="00D657BD">
        <w:rPr>
          <w:rFonts w:hint="eastAsia"/>
        </w:rPr>
        <w:t>。</w:t>
      </w:r>
    </w:p>
    <w:p w:rsidR="00DC2310" w:rsidRPr="002F7411" w:rsidRDefault="00DC2310" w:rsidP="00AB669D"/>
    <w:p w:rsidR="00C4715C" w:rsidRDefault="00B5769B" w:rsidP="008B6757">
      <w:pPr>
        <w:pStyle w:val="3"/>
      </w:pPr>
      <w:bookmarkStart w:id="6" w:name="_Toc7510976"/>
      <w:r>
        <w:rPr>
          <w:rFonts w:hint="eastAsia"/>
        </w:rPr>
        <w:t>2.</w:t>
      </w:r>
      <w:r w:rsidR="00213DF7">
        <w:rPr>
          <w:rFonts w:hint="eastAsia"/>
        </w:rPr>
        <w:t>1.</w:t>
      </w:r>
      <w:r w:rsidR="00AB669D">
        <w:rPr>
          <w:rFonts w:hint="eastAsia"/>
        </w:rPr>
        <w:t>4</w:t>
      </w:r>
      <w:r>
        <w:t xml:space="preserve"> </w:t>
      </w:r>
      <w:r w:rsidR="009C3F6E">
        <w:rPr>
          <w:rFonts w:hint="eastAsia"/>
        </w:rPr>
        <w:t>提取</w:t>
      </w:r>
      <w:r w:rsidR="00C30051">
        <w:rPr>
          <w:rFonts w:hint="eastAsia"/>
        </w:rPr>
        <w:t>视频</w:t>
      </w:r>
      <w:bookmarkEnd w:id="6"/>
    </w:p>
    <w:p w:rsidR="00B74B83" w:rsidRDefault="00B74B83" w:rsidP="00B74B83">
      <w:r w:rsidRPr="00B74B83">
        <w:t xml:space="preserve">ffmpeg </w:t>
      </w:r>
      <w:r>
        <w:t>-</w:t>
      </w:r>
      <w:r w:rsidRPr="00B74B83">
        <w:t xml:space="preserve">i </w:t>
      </w:r>
      <w:r>
        <w:t xml:space="preserve"> </w:t>
      </w:r>
      <w:r w:rsidRPr="00C4715C">
        <w:t>0004.mp4</w:t>
      </w:r>
      <w:r w:rsidRPr="00B74B83">
        <w:t xml:space="preserve"> </w:t>
      </w:r>
      <w:r w:rsidRPr="00C4715C">
        <w:t>-c:v copy</w:t>
      </w:r>
      <w:r w:rsidRPr="00B74B83">
        <w:t xml:space="preserve"> </w:t>
      </w:r>
      <w:r>
        <w:t>-</w:t>
      </w:r>
      <w:r w:rsidRPr="00B74B83">
        <w:t xml:space="preserve">an </w:t>
      </w:r>
      <w:r>
        <w:t>-y</w:t>
      </w:r>
      <w:r w:rsidRPr="00B74B83">
        <w:t xml:space="preserve"> output.h264</w:t>
      </w:r>
    </w:p>
    <w:p w:rsidR="0023263D" w:rsidRDefault="0023263D" w:rsidP="00E03665"/>
    <w:p w:rsidR="00E03665" w:rsidRDefault="00E03665" w:rsidP="00E03665">
      <w:r>
        <w:rPr>
          <w:rFonts w:hint="eastAsia"/>
        </w:rPr>
        <w:t>参数说明：</w:t>
      </w:r>
    </w:p>
    <w:p w:rsidR="00E03665" w:rsidRDefault="00E03665" w:rsidP="00AB3A7B">
      <w:pPr>
        <w:ind w:firstLine="420"/>
      </w:pPr>
      <w:r>
        <w:t xml:space="preserve">an: </w:t>
      </w:r>
      <w:r>
        <w:rPr>
          <w:rFonts w:hint="eastAsia"/>
        </w:rPr>
        <w:t>取消</w:t>
      </w:r>
      <w:r w:rsidR="00A1237F">
        <w:rPr>
          <w:rFonts w:hint="eastAsia"/>
        </w:rPr>
        <w:t>音</w:t>
      </w:r>
      <w:r>
        <w:rPr>
          <w:rFonts w:hint="eastAsia"/>
        </w:rPr>
        <w:t>频</w:t>
      </w:r>
    </w:p>
    <w:p w:rsidR="00AB3A7B" w:rsidRPr="00E03665" w:rsidRDefault="00AB3A7B" w:rsidP="00AB3A7B"/>
    <w:p w:rsidR="00212261" w:rsidRDefault="00B5769B" w:rsidP="008B6757">
      <w:pPr>
        <w:pStyle w:val="3"/>
      </w:pPr>
      <w:bookmarkStart w:id="7" w:name="_Toc7510977"/>
      <w:r>
        <w:rPr>
          <w:rFonts w:hint="eastAsia"/>
        </w:rPr>
        <w:t>2.</w:t>
      </w:r>
      <w:r w:rsidR="00213DF7">
        <w:rPr>
          <w:rFonts w:hint="eastAsia"/>
        </w:rPr>
        <w:t>1.</w:t>
      </w:r>
      <w:r w:rsidR="001C21B7">
        <w:rPr>
          <w:rFonts w:hint="eastAsia"/>
        </w:rPr>
        <w:t>5</w:t>
      </w:r>
      <w:r>
        <w:t xml:space="preserve"> </w:t>
      </w:r>
      <w:r w:rsidR="00AF21B0">
        <w:rPr>
          <w:rFonts w:hint="eastAsia"/>
        </w:rPr>
        <w:t>设置</w:t>
      </w:r>
      <w:r w:rsidR="00AF21B0">
        <w:rPr>
          <w:rFonts w:hint="eastAsia"/>
        </w:rPr>
        <w:t>preset</w:t>
      </w:r>
      <w:bookmarkEnd w:id="7"/>
    </w:p>
    <w:p w:rsidR="002C6694" w:rsidRDefault="002C6694" w:rsidP="00DD2F02">
      <w:r>
        <w:rPr>
          <w:rFonts w:hint="eastAsia"/>
        </w:rPr>
        <w:t>设置预设参数，主要是为了均衡图像清晰度与转码速度，默认为</w:t>
      </w:r>
      <w:r>
        <w:rPr>
          <w:rFonts w:hint="eastAsia"/>
        </w:rPr>
        <w:t>medium</w:t>
      </w:r>
      <w:r w:rsidR="00960404">
        <w:rPr>
          <w:rFonts w:hint="eastAsia"/>
        </w:rPr>
        <w:t>。</w:t>
      </w:r>
    </w:p>
    <w:p w:rsidR="00C415F3" w:rsidRDefault="00C415F3" w:rsidP="00DD2F02"/>
    <w:p w:rsidR="00707666" w:rsidRDefault="00707666" w:rsidP="000B5CD1">
      <w:pPr>
        <w:pStyle w:val="a6"/>
        <w:numPr>
          <w:ilvl w:val="0"/>
          <w:numId w:val="15"/>
        </w:numPr>
        <w:ind w:firstLineChars="0"/>
      </w:pPr>
      <w:r>
        <w:rPr>
          <w:rFonts w:hint="eastAsia"/>
        </w:rPr>
        <w:t>参数说明：</w:t>
      </w:r>
    </w:p>
    <w:p w:rsidR="00707666" w:rsidRDefault="00707666" w:rsidP="00DD2F02">
      <w:r>
        <w:rPr>
          <w:rFonts w:hint="eastAsia"/>
        </w:rPr>
        <w:t>可以采用</w:t>
      </w:r>
      <w:r>
        <w:rPr>
          <w:rFonts w:hint="eastAsia"/>
        </w:rPr>
        <w:t>x</w:t>
      </w:r>
      <w:r>
        <w:t>264 --fullhelp</w:t>
      </w:r>
      <w:r>
        <w:rPr>
          <w:rFonts w:hint="eastAsia"/>
        </w:rPr>
        <w:t>查看其详细说明。</w:t>
      </w:r>
    </w:p>
    <w:p w:rsidR="00C415F3" w:rsidRDefault="00C415F3" w:rsidP="002D6935">
      <w:pPr>
        <w:jc w:val="left"/>
      </w:pPr>
      <w:r>
        <w:t>--preset &lt;s&gt;  Use a preset to select encoding settings [medium]</w:t>
      </w:r>
    </w:p>
    <w:p w:rsidR="00CA14B4" w:rsidRDefault="00CA14B4" w:rsidP="002D6935">
      <w:pPr>
        <w:jc w:val="left"/>
      </w:pPr>
      <w:r>
        <w:rPr>
          <w:rFonts w:hint="eastAsia"/>
        </w:rPr>
        <w:t>取值如下：</w:t>
      </w:r>
    </w:p>
    <w:p w:rsidR="00C415F3" w:rsidRDefault="00C415F3" w:rsidP="002D6935">
      <w:pPr>
        <w:jc w:val="left"/>
      </w:pPr>
      <w:r>
        <w:t>- ultrafast:</w:t>
      </w:r>
    </w:p>
    <w:p w:rsidR="00C415F3" w:rsidRDefault="00C415F3" w:rsidP="002D6935">
      <w:pPr>
        <w:jc w:val="left"/>
      </w:pPr>
      <w:r>
        <w:lastRenderedPageBreak/>
        <w:t xml:space="preserve">   --no</w:t>
      </w:r>
      <w:r w:rsidR="00CA14B4">
        <w:t>-8x8dct --aq-mode 0 --b-adapt 0</w:t>
      </w:r>
      <w:r w:rsidR="00CA14B4">
        <w:rPr>
          <w:rFonts w:hint="eastAsia"/>
        </w:rPr>
        <w:t xml:space="preserve"> </w:t>
      </w:r>
      <w:r>
        <w:t>--bframes 0 --no-cabac --no-deblock</w:t>
      </w:r>
    </w:p>
    <w:p w:rsidR="00C415F3" w:rsidRDefault="00C415F3" w:rsidP="002D6935">
      <w:pPr>
        <w:jc w:val="left"/>
      </w:pPr>
      <w:r>
        <w:t xml:space="preserve">   --no-</w:t>
      </w:r>
      <w:r w:rsidR="008648D1">
        <w:t>mbtree --me dia --no-mixed-refs</w:t>
      </w:r>
      <w:r w:rsidR="008648D1">
        <w:rPr>
          <w:rFonts w:hint="eastAsia"/>
        </w:rPr>
        <w:t xml:space="preserve"> </w:t>
      </w:r>
      <w:r>
        <w:t>--partitions none --rc-lookahead 0 --ref 1</w:t>
      </w:r>
    </w:p>
    <w:p w:rsidR="00C415F3" w:rsidRDefault="00C415F3" w:rsidP="002D6935">
      <w:pPr>
        <w:jc w:val="left"/>
      </w:pPr>
      <w:r>
        <w:t xml:space="preserve">  </w:t>
      </w:r>
      <w:r w:rsidR="008648D1">
        <w:t xml:space="preserve"> </w:t>
      </w:r>
      <w:r>
        <w:t>--s</w:t>
      </w:r>
      <w:r w:rsidR="008648D1">
        <w:t>cenecut 0 --subme 0 --trellis 0</w:t>
      </w:r>
      <w:r w:rsidR="008648D1">
        <w:rPr>
          <w:rFonts w:hint="eastAsia"/>
        </w:rPr>
        <w:t xml:space="preserve"> </w:t>
      </w:r>
      <w:r>
        <w:t>--no-weightb --weightp 0</w:t>
      </w:r>
    </w:p>
    <w:p w:rsidR="00C415F3" w:rsidRDefault="00C415F3" w:rsidP="002D6935">
      <w:pPr>
        <w:jc w:val="left"/>
      </w:pPr>
      <w:r>
        <w:t>- superfast:</w:t>
      </w:r>
    </w:p>
    <w:p w:rsidR="00C415F3" w:rsidRDefault="00412CC8" w:rsidP="002D6935">
      <w:pPr>
        <w:jc w:val="left"/>
      </w:pPr>
      <w:r>
        <w:t xml:space="preserve">   </w:t>
      </w:r>
      <w:r w:rsidR="00C415F3">
        <w:t>--no-</w:t>
      </w:r>
      <w:r>
        <w:t>mbtree --me dia --no-mixed-refs</w:t>
      </w:r>
      <w:r>
        <w:rPr>
          <w:rFonts w:hint="eastAsia"/>
        </w:rPr>
        <w:t xml:space="preserve"> </w:t>
      </w:r>
      <w:r w:rsidR="00C415F3">
        <w:t>--partitions i8x8,i4x4 --rc-lookahead 0</w:t>
      </w:r>
    </w:p>
    <w:p w:rsidR="00C415F3" w:rsidRDefault="00C415F3" w:rsidP="002D6935">
      <w:pPr>
        <w:jc w:val="left"/>
      </w:pPr>
      <w:r>
        <w:t xml:space="preserve">   --ref 1 --subme 1 --trellis 0 --weightp 1</w:t>
      </w:r>
    </w:p>
    <w:p w:rsidR="00C415F3" w:rsidRDefault="00C415F3" w:rsidP="002D6935">
      <w:pPr>
        <w:jc w:val="left"/>
      </w:pPr>
      <w:r>
        <w:t>- veryfast:</w:t>
      </w:r>
    </w:p>
    <w:p w:rsidR="00C415F3" w:rsidRDefault="00412CC8" w:rsidP="002D6935">
      <w:pPr>
        <w:jc w:val="left"/>
      </w:pPr>
      <w:r>
        <w:t xml:space="preserve">   </w:t>
      </w:r>
      <w:r w:rsidR="00C415F3">
        <w:t>--</w:t>
      </w:r>
      <w:r>
        <w:t>no-mixed-refs --rc-lookahead 10</w:t>
      </w:r>
      <w:r>
        <w:rPr>
          <w:rFonts w:hint="eastAsia"/>
        </w:rPr>
        <w:t xml:space="preserve"> </w:t>
      </w:r>
      <w:r w:rsidR="00C415F3">
        <w:t>--ref 1 --subme 2 --trellis 0 --weightp 1</w:t>
      </w:r>
    </w:p>
    <w:p w:rsidR="00C415F3" w:rsidRDefault="00C415F3" w:rsidP="002D6935">
      <w:pPr>
        <w:jc w:val="left"/>
      </w:pPr>
      <w:r>
        <w:t>- faster:</w:t>
      </w:r>
    </w:p>
    <w:p w:rsidR="00C415F3" w:rsidRDefault="00C415F3" w:rsidP="002D6935">
      <w:pPr>
        <w:jc w:val="left"/>
      </w:pPr>
      <w:r>
        <w:t xml:space="preserve">  </w:t>
      </w:r>
      <w:r w:rsidR="00412CC8">
        <w:t xml:space="preserve"> </w:t>
      </w:r>
      <w:r>
        <w:t>--</w:t>
      </w:r>
      <w:r w:rsidR="00412CC8">
        <w:t>no-mixed-refs --rc-lookahead 20</w:t>
      </w:r>
      <w:r w:rsidR="00412CC8">
        <w:rPr>
          <w:rFonts w:hint="eastAsia"/>
        </w:rPr>
        <w:t xml:space="preserve"> </w:t>
      </w:r>
      <w:r>
        <w:t>--ref 2 --subme 4 --weightp 1</w:t>
      </w:r>
    </w:p>
    <w:p w:rsidR="00C415F3" w:rsidRDefault="00C415F3" w:rsidP="002D6935">
      <w:pPr>
        <w:jc w:val="left"/>
      </w:pPr>
      <w:r>
        <w:t>- fast:</w:t>
      </w:r>
    </w:p>
    <w:p w:rsidR="00C415F3" w:rsidRDefault="00C415F3" w:rsidP="002D6935">
      <w:pPr>
        <w:jc w:val="left"/>
      </w:pPr>
      <w:r>
        <w:t xml:space="preserve"> </w:t>
      </w:r>
      <w:r w:rsidR="00412CC8">
        <w:t xml:space="preserve">  </w:t>
      </w:r>
      <w:r>
        <w:t>--rc</w:t>
      </w:r>
      <w:r w:rsidR="00412CC8">
        <w:t>-lookahead 30 --ref 2 --subme 6</w:t>
      </w:r>
      <w:r w:rsidR="00412CC8">
        <w:rPr>
          <w:rFonts w:hint="eastAsia"/>
        </w:rPr>
        <w:t xml:space="preserve"> </w:t>
      </w:r>
      <w:r>
        <w:t>--weightp 1</w:t>
      </w:r>
    </w:p>
    <w:p w:rsidR="00C415F3" w:rsidRDefault="00C415F3" w:rsidP="002D6935">
      <w:pPr>
        <w:jc w:val="left"/>
      </w:pPr>
      <w:r>
        <w:t>- medium:</w:t>
      </w:r>
    </w:p>
    <w:p w:rsidR="00C415F3" w:rsidRDefault="00C415F3" w:rsidP="002D6935">
      <w:pPr>
        <w:jc w:val="left"/>
      </w:pPr>
      <w:r>
        <w:t xml:space="preserve">   </w:t>
      </w:r>
      <w:r w:rsidR="000B5CD1">
        <w:t>--rc-lookahead 40 --ref 3 –bframes 3</w:t>
      </w:r>
    </w:p>
    <w:p w:rsidR="00C415F3" w:rsidRDefault="00C415F3" w:rsidP="002D6935">
      <w:pPr>
        <w:jc w:val="left"/>
      </w:pPr>
      <w:r>
        <w:t>- slow:</w:t>
      </w:r>
    </w:p>
    <w:p w:rsidR="00C415F3" w:rsidRDefault="00C415F3" w:rsidP="002D6935">
      <w:pPr>
        <w:jc w:val="left"/>
      </w:pPr>
      <w:r>
        <w:t xml:space="preserve">  --direct</w:t>
      </w:r>
      <w:r w:rsidR="00412CC8">
        <w:t xml:space="preserve"> auto --rc-lookahead 50 --ref 5</w:t>
      </w:r>
      <w:r>
        <w:t xml:space="preserve"> --subme 8 --trellis 2</w:t>
      </w:r>
    </w:p>
    <w:p w:rsidR="00C415F3" w:rsidRDefault="00C415F3" w:rsidP="002D6935">
      <w:pPr>
        <w:jc w:val="left"/>
      </w:pPr>
      <w:r>
        <w:t>- slower:</w:t>
      </w:r>
    </w:p>
    <w:p w:rsidR="00C415F3" w:rsidRDefault="00C415F3" w:rsidP="002D6935">
      <w:pPr>
        <w:jc w:val="left"/>
      </w:pPr>
      <w:r>
        <w:t xml:space="preserve">  --b</w:t>
      </w:r>
      <w:r w:rsidR="00412CC8">
        <w:t>-adapt 2 --direct auto --me umh</w:t>
      </w:r>
      <w:r w:rsidR="00412CC8">
        <w:rPr>
          <w:rFonts w:hint="eastAsia"/>
        </w:rPr>
        <w:t xml:space="preserve"> </w:t>
      </w:r>
      <w:r>
        <w:t>--partitions all --rc-lookahead 60</w:t>
      </w:r>
    </w:p>
    <w:p w:rsidR="00C415F3" w:rsidRDefault="00C415F3" w:rsidP="00412CC8">
      <w:pPr>
        <w:ind w:firstLineChars="100" w:firstLine="210"/>
        <w:jc w:val="left"/>
      </w:pPr>
      <w:r>
        <w:t>--ref 8 --subme 9 --trellis 2</w:t>
      </w:r>
    </w:p>
    <w:p w:rsidR="00C415F3" w:rsidRDefault="00C415F3" w:rsidP="002D6935">
      <w:pPr>
        <w:jc w:val="left"/>
      </w:pPr>
      <w:r>
        <w:t>- veryslow:</w:t>
      </w:r>
    </w:p>
    <w:p w:rsidR="00C415F3" w:rsidRDefault="00412CC8" w:rsidP="002D6935">
      <w:pPr>
        <w:jc w:val="left"/>
      </w:pPr>
      <w:r>
        <w:t xml:space="preserve">  </w:t>
      </w:r>
      <w:r w:rsidR="00C415F3">
        <w:t>--b-ad</w:t>
      </w:r>
      <w:r>
        <w:t xml:space="preserve">apt 2 --bframes 8 --direct auto </w:t>
      </w:r>
      <w:r w:rsidR="00C415F3">
        <w:t>--me umh --merange 24 --partitions all</w:t>
      </w:r>
    </w:p>
    <w:p w:rsidR="00C415F3" w:rsidRDefault="004530DC" w:rsidP="002D6935">
      <w:pPr>
        <w:jc w:val="left"/>
      </w:pPr>
      <w:r>
        <w:t xml:space="preserve">  </w:t>
      </w:r>
      <w:r w:rsidR="00412CC8">
        <w:t>--ref 16 --subme 10 --trellis 2</w:t>
      </w:r>
      <w:r w:rsidR="00412CC8">
        <w:rPr>
          <w:rFonts w:hint="eastAsia"/>
        </w:rPr>
        <w:t xml:space="preserve"> </w:t>
      </w:r>
      <w:r w:rsidR="00C415F3">
        <w:t>--rc-lookahead 60</w:t>
      </w:r>
    </w:p>
    <w:p w:rsidR="00C415F3" w:rsidRDefault="00C415F3" w:rsidP="002D6935">
      <w:pPr>
        <w:jc w:val="left"/>
      </w:pPr>
      <w:r>
        <w:t>- placebo:</w:t>
      </w:r>
    </w:p>
    <w:p w:rsidR="00C415F3" w:rsidRDefault="00412CC8" w:rsidP="002D6935">
      <w:pPr>
        <w:jc w:val="left"/>
      </w:pPr>
      <w:r>
        <w:t xml:space="preserve">  </w:t>
      </w:r>
      <w:r w:rsidR="00C415F3">
        <w:t>--bfram</w:t>
      </w:r>
      <w:r>
        <w:t>es 16 --b-adapt 2 --direct auto</w:t>
      </w:r>
      <w:r>
        <w:rPr>
          <w:rFonts w:hint="eastAsia"/>
        </w:rPr>
        <w:t xml:space="preserve"> </w:t>
      </w:r>
      <w:r w:rsidR="00C415F3">
        <w:t>--slow-firstpass --no-fast-pskip</w:t>
      </w:r>
    </w:p>
    <w:p w:rsidR="00C415F3" w:rsidRDefault="004530DC" w:rsidP="002D6935">
      <w:pPr>
        <w:jc w:val="left"/>
      </w:pPr>
      <w:r>
        <w:t xml:space="preserve">  </w:t>
      </w:r>
      <w:r w:rsidR="00C415F3">
        <w:t>--me tes</w:t>
      </w:r>
      <w:r w:rsidR="00412CC8">
        <w:t>a --merange 24 --partitions all</w:t>
      </w:r>
      <w:r w:rsidR="00412CC8">
        <w:rPr>
          <w:rFonts w:hint="eastAsia"/>
        </w:rPr>
        <w:t xml:space="preserve"> </w:t>
      </w:r>
      <w:r w:rsidR="00C415F3">
        <w:t>--rc-lookahead 60 --ref 16 --subme 11</w:t>
      </w:r>
    </w:p>
    <w:p w:rsidR="00C415F3" w:rsidRDefault="004530DC" w:rsidP="002D6935">
      <w:pPr>
        <w:jc w:val="left"/>
      </w:pPr>
      <w:r>
        <w:t xml:space="preserve">  </w:t>
      </w:r>
      <w:r w:rsidR="00C415F3">
        <w:t>--trellis 2</w:t>
      </w:r>
    </w:p>
    <w:p w:rsidR="00A60503" w:rsidRDefault="00A60503" w:rsidP="00DD2F02"/>
    <w:p w:rsidR="00E9541D" w:rsidRDefault="00960404" w:rsidP="00DD2F02">
      <w:pPr>
        <w:pStyle w:val="a6"/>
        <w:numPr>
          <w:ilvl w:val="0"/>
          <w:numId w:val="15"/>
        </w:numPr>
        <w:ind w:firstLineChars="0"/>
      </w:pPr>
      <w:r>
        <w:rPr>
          <w:rFonts w:hint="eastAsia"/>
        </w:rPr>
        <w:t>设置</w:t>
      </w:r>
      <w:r>
        <w:rPr>
          <w:rFonts w:hint="eastAsia"/>
        </w:rPr>
        <w:t>preset</w:t>
      </w:r>
      <w:r>
        <w:rPr>
          <w:rFonts w:hint="eastAsia"/>
        </w:rPr>
        <w:t>为</w:t>
      </w:r>
      <w:r>
        <w:rPr>
          <w:rFonts w:hint="eastAsia"/>
        </w:rPr>
        <w:t>ultrafast</w:t>
      </w:r>
    </w:p>
    <w:p w:rsidR="00960404" w:rsidRDefault="00960404" w:rsidP="00DD2F02">
      <w:r w:rsidRPr="00960404">
        <w:t>ffmpeg -i swVid.mp4 -vcodec libx264 -preset ultrafast -b:v 2000k swVidUltrafast.mp4</w:t>
      </w:r>
    </w:p>
    <w:p w:rsidR="00A60503" w:rsidRDefault="00A60503" w:rsidP="00DD2F02">
      <w:r>
        <w:rPr>
          <w:rFonts w:hint="eastAsia"/>
        </w:rPr>
        <w:t>输出：</w:t>
      </w:r>
    </w:p>
    <w:p w:rsidR="00212261" w:rsidRDefault="00960404" w:rsidP="00DD2F02">
      <w:r w:rsidRPr="00960404">
        <w:t xml:space="preserve">frame= </w:t>
      </w:r>
      <w:r w:rsidR="00E9541D">
        <w:t xml:space="preserve">59 fps=0.0 q=-1.0 Lsize= </w:t>
      </w:r>
      <w:r w:rsidRPr="00960404">
        <w:t>625kB time=00:00:02.32 bitrate=2208.5kbits/s speed=23.7x</w:t>
      </w:r>
    </w:p>
    <w:p w:rsidR="00960404" w:rsidRDefault="00960404" w:rsidP="00DD2F02">
      <w:r>
        <w:rPr>
          <w:rFonts w:hint="eastAsia"/>
        </w:rPr>
        <w:t>编码速度为</w:t>
      </w:r>
      <w:r>
        <w:rPr>
          <w:rFonts w:hint="eastAsia"/>
        </w:rPr>
        <w:t>23.7</w:t>
      </w:r>
      <w:r>
        <w:rPr>
          <w:rFonts w:hint="eastAsia"/>
        </w:rPr>
        <w:t>，但画质差。</w:t>
      </w:r>
    </w:p>
    <w:p w:rsidR="00212261" w:rsidRDefault="00212261" w:rsidP="00DD2F02"/>
    <w:p w:rsidR="00212261" w:rsidRDefault="007C3D3F" w:rsidP="008B6757">
      <w:pPr>
        <w:pStyle w:val="3"/>
      </w:pPr>
      <w:bookmarkStart w:id="8" w:name="_Toc7510978"/>
      <w:r>
        <w:rPr>
          <w:rFonts w:hint="eastAsia"/>
        </w:rPr>
        <w:t>2.</w:t>
      </w:r>
      <w:r w:rsidR="00213DF7">
        <w:rPr>
          <w:rFonts w:hint="eastAsia"/>
        </w:rPr>
        <w:t>1.</w:t>
      </w:r>
      <w:r w:rsidR="001C21B7">
        <w:rPr>
          <w:rFonts w:hint="eastAsia"/>
        </w:rPr>
        <w:t>6</w:t>
      </w:r>
      <w:r>
        <w:t xml:space="preserve"> </w:t>
      </w:r>
      <w:r w:rsidR="00641996">
        <w:rPr>
          <w:rFonts w:hint="eastAsia"/>
        </w:rPr>
        <w:t>设置</w:t>
      </w:r>
      <w:r w:rsidR="00641996">
        <w:rPr>
          <w:rFonts w:hint="eastAsia"/>
        </w:rPr>
        <w:t>tune</w:t>
      </w:r>
      <w:bookmarkEnd w:id="8"/>
    </w:p>
    <w:p w:rsidR="00212261" w:rsidRDefault="00641996" w:rsidP="00DD2F02">
      <w:r>
        <w:rPr>
          <w:rFonts w:hint="eastAsia"/>
        </w:rPr>
        <w:t>会提升编码效率，降低编码导致的延时</w:t>
      </w:r>
      <w:r w:rsidR="00DE6FF0">
        <w:rPr>
          <w:rFonts w:hint="eastAsia"/>
        </w:rPr>
        <w:t>，特别是对于直播推流的场景。</w:t>
      </w:r>
    </w:p>
    <w:p w:rsidR="00214741" w:rsidRDefault="00214741" w:rsidP="00DD2F02"/>
    <w:p w:rsidR="00214741" w:rsidRDefault="00214741" w:rsidP="00214741">
      <w:pPr>
        <w:pStyle w:val="a6"/>
        <w:numPr>
          <w:ilvl w:val="0"/>
          <w:numId w:val="15"/>
        </w:numPr>
        <w:ind w:firstLineChars="0"/>
      </w:pPr>
      <w:r>
        <w:rPr>
          <w:rFonts w:hint="eastAsia"/>
        </w:rPr>
        <w:t>参数</w:t>
      </w:r>
    </w:p>
    <w:p w:rsidR="00214741" w:rsidRDefault="00214741" w:rsidP="00DD2F02">
      <w:r>
        <w:rPr>
          <w:rFonts w:hint="eastAsia"/>
        </w:rPr>
        <w:t>可以采用</w:t>
      </w:r>
      <w:r>
        <w:rPr>
          <w:rFonts w:hint="eastAsia"/>
        </w:rPr>
        <w:t>x</w:t>
      </w:r>
      <w:r>
        <w:t>264 --fullhelp</w:t>
      </w:r>
      <w:r>
        <w:rPr>
          <w:rFonts w:hint="eastAsia"/>
        </w:rPr>
        <w:t>查看其详细说明。</w:t>
      </w:r>
    </w:p>
    <w:p w:rsidR="00214741" w:rsidRDefault="00214741" w:rsidP="00214741">
      <w:r>
        <w:t>--tune &lt;string&gt;   Tune the settings for a particular type of source</w:t>
      </w:r>
      <w:r>
        <w:rPr>
          <w:rFonts w:hint="eastAsia"/>
        </w:rPr>
        <w:t xml:space="preserve"> </w:t>
      </w:r>
      <w:r>
        <w:t>or situation</w:t>
      </w:r>
    </w:p>
    <w:p w:rsidR="00214741" w:rsidRDefault="00214741" w:rsidP="00214741">
      <w:r>
        <w:t xml:space="preserve">  - zerolatency:</w:t>
      </w:r>
    </w:p>
    <w:p w:rsidR="00214741" w:rsidRDefault="00214741" w:rsidP="00214741">
      <w:r>
        <w:t xml:space="preserve">     --bframes 0 --force-cfr --no-mbtree</w:t>
      </w:r>
      <w:r>
        <w:rPr>
          <w:rFonts w:hint="eastAsia"/>
        </w:rPr>
        <w:t xml:space="preserve"> </w:t>
      </w:r>
      <w:r>
        <w:t>--sync-lookahead 0 --sliced-threads</w:t>
      </w:r>
    </w:p>
    <w:p w:rsidR="00214741" w:rsidRDefault="00214741" w:rsidP="00214741">
      <w:r>
        <w:t xml:space="preserve">     --rc-lookahead 0</w:t>
      </w:r>
    </w:p>
    <w:p w:rsidR="00214741" w:rsidRDefault="00214741" w:rsidP="00DD2F02"/>
    <w:p w:rsidR="00212261" w:rsidRDefault="00DA26FC" w:rsidP="00214741">
      <w:pPr>
        <w:pStyle w:val="a6"/>
        <w:numPr>
          <w:ilvl w:val="0"/>
          <w:numId w:val="15"/>
        </w:numPr>
        <w:ind w:firstLineChars="0"/>
      </w:pPr>
      <w:r>
        <w:rPr>
          <w:rFonts w:hint="eastAsia"/>
        </w:rPr>
        <w:t>编码命令：</w:t>
      </w:r>
    </w:p>
    <w:p w:rsidR="00EE26F6" w:rsidRDefault="00EE26F6" w:rsidP="00EE26F6">
      <w:r w:rsidRPr="00960404">
        <w:t xml:space="preserve">ffmpeg -i swVid.mp4 -vcodec libx264 </w:t>
      </w:r>
      <w:r>
        <w:t>-</w:t>
      </w:r>
      <w:r>
        <w:rPr>
          <w:rFonts w:hint="eastAsia"/>
        </w:rPr>
        <w:t>tu</w:t>
      </w:r>
      <w:r>
        <w:t>ne zerolatency</w:t>
      </w:r>
      <w:r w:rsidRPr="00960404">
        <w:t xml:space="preserve"> -b:v 2000k sw.mp4</w:t>
      </w:r>
    </w:p>
    <w:p w:rsidR="00DA26FC" w:rsidRDefault="00DA26FC" w:rsidP="00DD2F02"/>
    <w:p w:rsidR="00212261" w:rsidRDefault="007C3D3F" w:rsidP="008B6757">
      <w:pPr>
        <w:pStyle w:val="3"/>
      </w:pPr>
      <w:bookmarkStart w:id="9" w:name="_Toc7510979"/>
      <w:r>
        <w:rPr>
          <w:rFonts w:hint="eastAsia"/>
        </w:rPr>
        <w:t>2.</w:t>
      </w:r>
      <w:r w:rsidR="00213DF7">
        <w:rPr>
          <w:rFonts w:hint="eastAsia"/>
        </w:rPr>
        <w:t>1.</w:t>
      </w:r>
      <w:r w:rsidR="001C21B7">
        <w:rPr>
          <w:rFonts w:hint="eastAsia"/>
        </w:rPr>
        <w:t>7</w:t>
      </w:r>
      <w:r>
        <w:t xml:space="preserve"> </w:t>
      </w:r>
      <w:r w:rsidR="006308D2">
        <w:rPr>
          <w:rFonts w:hint="eastAsia"/>
        </w:rPr>
        <w:t>设置</w:t>
      </w:r>
      <w:r w:rsidR="006308D2">
        <w:rPr>
          <w:rFonts w:hint="eastAsia"/>
        </w:rPr>
        <w:t>profile</w:t>
      </w:r>
      <w:bookmarkEnd w:id="9"/>
    </w:p>
    <w:p w:rsidR="00212261" w:rsidRDefault="00903BA5" w:rsidP="00DD2F02">
      <w:r>
        <w:rPr>
          <w:rFonts w:hint="eastAsia"/>
        </w:rPr>
        <w:t>X264</w:t>
      </w:r>
      <w:r>
        <w:rPr>
          <w:rFonts w:hint="eastAsia"/>
        </w:rPr>
        <w:t>的常用</w:t>
      </w:r>
      <w:r>
        <w:rPr>
          <w:rFonts w:hint="eastAsia"/>
        </w:rPr>
        <w:t>profile</w:t>
      </w:r>
      <w:r>
        <w:t>:baseline</w:t>
      </w:r>
      <w:r w:rsidR="00D93B5F">
        <w:t>，</w:t>
      </w:r>
      <w:r>
        <w:t>main</w:t>
      </w:r>
      <w:r w:rsidR="00D93B5F">
        <w:t>，</w:t>
      </w:r>
      <w:r>
        <w:t>high</w:t>
      </w:r>
    </w:p>
    <w:p w:rsidR="00D93B5F" w:rsidRDefault="00D93B5F" w:rsidP="00DD2F02"/>
    <w:p w:rsidR="006906F3" w:rsidRDefault="006906F3" w:rsidP="00DD2F02">
      <w:r>
        <w:t xml:space="preserve">BP: </w:t>
      </w:r>
      <w:r>
        <w:rPr>
          <w:rFonts w:hint="eastAsia"/>
        </w:rPr>
        <w:t>支持：</w:t>
      </w:r>
      <w:r>
        <w:rPr>
          <w:rFonts w:hint="eastAsia"/>
        </w:rPr>
        <w:t xml:space="preserve"> I</w:t>
      </w:r>
      <w:r>
        <w:rPr>
          <w:rFonts w:hint="eastAsia"/>
        </w:rPr>
        <w:t>，</w:t>
      </w:r>
      <w:r>
        <w:rPr>
          <w:rFonts w:hint="eastAsia"/>
        </w:rPr>
        <w:t>P</w:t>
      </w:r>
      <w:r>
        <w:t xml:space="preserve"> </w:t>
      </w:r>
      <w:r>
        <w:rPr>
          <w:rFonts w:hint="eastAsia"/>
        </w:rPr>
        <w:t>slice</w:t>
      </w:r>
      <w:r>
        <w:t>；</w:t>
      </w:r>
      <w:r>
        <w:rPr>
          <w:rFonts w:hint="eastAsia"/>
        </w:rPr>
        <w:t>多参考帧；</w:t>
      </w:r>
      <w:r>
        <w:rPr>
          <w:rFonts w:hint="eastAsia"/>
        </w:rPr>
        <w:t>CAVLC</w:t>
      </w:r>
      <w:r>
        <w:rPr>
          <w:rFonts w:hint="eastAsia"/>
        </w:rPr>
        <w:t>；</w:t>
      </w:r>
      <w:r>
        <w:rPr>
          <w:rFonts w:hint="eastAsia"/>
        </w:rPr>
        <w:t>8bit</w:t>
      </w:r>
      <w:r>
        <w:rPr>
          <w:rFonts w:hint="eastAsia"/>
        </w:rPr>
        <w:t>采样；</w:t>
      </w:r>
    </w:p>
    <w:p w:rsidR="006906F3" w:rsidRDefault="006906F3" w:rsidP="00DD2F02">
      <w:r>
        <w:t xml:space="preserve">    </w:t>
      </w:r>
      <w:r>
        <w:rPr>
          <w:rFonts w:hint="eastAsia"/>
        </w:rPr>
        <w:t>不支持：</w:t>
      </w:r>
      <w:r>
        <w:rPr>
          <w:rFonts w:hint="eastAsia"/>
        </w:rPr>
        <w:t xml:space="preserve"> B</w:t>
      </w:r>
      <w:r>
        <w:t xml:space="preserve"> </w:t>
      </w:r>
      <w:r>
        <w:rPr>
          <w:rFonts w:hint="eastAsia"/>
        </w:rPr>
        <w:t>slice</w:t>
      </w:r>
      <w:r>
        <w:rPr>
          <w:rFonts w:hint="eastAsia"/>
        </w:rPr>
        <w:t>；</w:t>
      </w:r>
      <w:r>
        <w:rPr>
          <w:rFonts w:hint="eastAsia"/>
        </w:rPr>
        <w:t>CABAC</w:t>
      </w:r>
      <w:r>
        <w:rPr>
          <w:rFonts w:hint="eastAsia"/>
        </w:rPr>
        <w:t>；</w:t>
      </w:r>
      <w:r>
        <w:rPr>
          <w:rFonts w:hint="eastAsia"/>
        </w:rPr>
        <w:t>8x</w:t>
      </w:r>
      <w:r>
        <w:t>8</w:t>
      </w:r>
      <w:r>
        <w:rPr>
          <w:rFonts w:hint="eastAsia"/>
        </w:rPr>
        <w:t>与</w:t>
      </w:r>
      <w:r>
        <w:rPr>
          <w:rFonts w:hint="eastAsia"/>
        </w:rPr>
        <w:t>4</w:t>
      </w:r>
      <w:r>
        <w:t>x4</w:t>
      </w:r>
      <w:r>
        <w:rPr>
          <w:rFonts w:hint="eastAsia"/>
        </w:rPr>
        <w:t>转换</w:t>
      </w:r>
    </w:p>
    <w:p w:rsidR="006906F3" w:rsidRDefault="006906F3" w:rsidP="006906F3">
      <w:r>
        <w:rPr>
          <w:rFonts w:hint="eastAsia"/>
        </w:rPr>
        <w:t>M</w:t>
      </w:r>
      <w:r>
        <w:t xml:space="preserve">P: </w:t>
      </w:r>
      <w:r>
        <w:rPr>
          <w:rFonts w:hint="eastAsia"/>
        </w:rPr>
        <w:t>支持：</w:t>
      </w:r>
      <w:r>
        <w:rPr>
          <w:rFonts w:hint="eastAsia"/>
        </w:rPr>
        <w:t xml:space="preserve"> </w:t>
      </w:r>
      <w:r w:rsidR="00932F4C">
        <w:rPr>
          <w:rFonts w:hint="eastAsia"/>
        </w:rPr>
        <w:t>B</w:t>
      </w:r>
      <w:r>
        <w:t xml:space="preserve"> </w:t>
      </w:r>
      <w:r>
        <w:rPr>
          <w:rFonts w:hint="eastAsia"/>
        </w:rPr>
        <w:t>slice</w:t>
      </w:r>
      <w:r>
        <w:t>；</w:t>
      </w:r>
      <w:r w:rsidR="00932F4C">
        <w:rPr>
          <w:rFonts w:hint="eastAsia"/>
        </w:rPr>
        <w:t>CABAC</w:t>
      </w:r>
      <w:r>
        <w:rPr>
          <w:rFonts w:hint="eastAsia"/>
        </w:rPr>
        <w:t>；</w:t>
      </w:r>
    </w:p>
    <w:p w:rsidR="006906F3" w:rsidRDefault="006906F3" w:rsidP="006906F3">
      <w:r>
        <w:t xml:space="preserve">    </w:t>
      </w:r>
      <w:r>
        <w:rPr>
          <w:rFonts w:hint="eastAsia"/>
        </w:rPr>
        <w:t>不支持：</w:t>
      </w:r>
      <w:r>
        <w:rPr>
          <w:rFonts w:hint="eastAsia"/>
        </w:rPr>
        <w:t xml:space="preserve"> 8x</w:t>
      </w:r>
      <w:r>
        <w:t>8</w:t>
      </w:r>
      <w:r>
        <w:rPr>
          <w:rFonts w:hint="eastAsia"/>
        </w:rPr>
        <w:t>与</w:t>
      </w:r>
      <w:r>
        <w:rPr>
          <w:rFonts w:hint="eastAsia"/>
        </w:rPr>
        <w:t>4</w:t>
      </w:r>
      <w:r>
        <w:t>x4</w:t>
      </w:r>
      <w:r>
        <w:rPr>
          <w:rFonts w:hint="eastAsia"/>
        </w:rPr>
        <w:t>转换</w:t>
      </w:r>
    </w:p>
    <w:p w:rsidR="006906F3" w:rsidRDefault="006906F3" w:rsidP="006906F3">
      <w:r>
        <w:rPr>
          <w:rFonts w:hint="eastAsia"/>
        </w:rPr>
        <w:t>H</w:t>
      </w:r>
      <w:r>
        <w:t xml:space="preserve">P: </w:t>
      </w:r>
      <w:r>
        <w:rPr>
          <w:rFonts w:hint="eastAsia"/>
        </w:rPr>
        <w:t>支持：</w:t>
      </w:r>
      <w:r>
        <w:rPr>
          <w:rFonts w:hint="eastAsia"/>
        </w:rPr>
        <w:t xml:space="preserve"> </w:t>
      </w:r>
      <w:r w:rsidR="00932F4C">
        <w:rPr>
          <w:rFonts w:hint="eastAsia"/>
        </w:rPr>
        <w:t>8x</w:t>
      </w:r>
      <w:r w:rsidR="00932F4C">
        <w:t>8</w:t>
      </w:r>
      <w:r w:rsidR="00932F4C">
        <w:rPr>
          <w:rFonts w:hint="eastAsia"/>
        </w:rPr>
        <w:t>与</w:t>
      </w:r>
      <w:r w:rsidR="00932F4C">
        <w:rPr>
          <w:rFonts w:hint="eastAsia"/>
        </w:rPr>
        <w:t>4</w:t>
      </w:r>
      <w:r w:rsidR="00932F4C">
        <w:t>x4</w:t>
      </w:r>
      <w:r w:rsidR="00932F4C">
        <w:rPr>
          <w:rFonts w:hint="eastAsia"/>
        </w:rPr>
        <w:t>转换</w:t>
      </w:r>
    </w:p>
    <w:p w:rsidR="006906F3" w:rsidRDefault="006906F3" w:rsidP="006906F3">
      <w:r>
        <w:t xml:space="preserve">    </w:t>
      </w:r>
    </w:p>
    <w:p w:rsidR="00EE26F6" w:rsidRDefault="00EE26F6" w:rsidP="00EE26F6">
      <w:r w:rsidRPr="00960404">
        <w:t xml:space="preserve">ffmpeg -i swVid.mp4 -vcodec libx264 </w:t>
      </w:r>
      <w:r w:rsidR="004B2236">
        <w:t>-</w:t>
      </w:r>
      <w:r>
        <w:t xml:space="preserve">profile:v </w:t>
      </w:r>
      <w:r w:rsidR="00471EF8">
        <w:t xml:space="preserve"> </w:t>
      </w:r>
      <w:r>
        <w:t>high</w:t>
      </w:r>
      <w:r w:rsidR="004B2236">
        <w:t xml:space="preserve"> </w:t>
      </w:r>
      <w:r w:rsidR="00471EF8">
        <w:t xml:space="preserve"> </w:t>
      </w:r>
      <w:r w:rsidR="004B2236">
        <w:t>-</w:t>
      </w:r>
      <w:r>
        <w:t xml:space="preserve">y </w:t>
      </w:r>
      <w:r w:rsidRPr="00960404">
        <w:t>sw.mp4</w:t>
      </w:r>
    </w:p>
    <w:p w:rsidR="00212261" w:rsidRPr="00BC2A4A" w:rsidRDefault="00212261" w:rsidP="00DD2F02"/>
    <w:p w:rsidR="00212261" w:rsidRDefault="007C3D3F" w:rsidP="008B6757">
      <w:pPr>
        <w:pStyle w:val="3"/>
      </w:pPr>
      <w:bookmarkStart w:id="10" w:name="_Toc7510980"/>
      <w:r>
        <w:rPr>
          <w:rFonts w:hint="eastAsia"/>
        </w:rPr>
        <w:t>2.</w:t>
      </w:r>
      <w:r w:rsidR="00213DF7">
        <w:rPr>
          <w:rFonts w:hint="eastAsia"/>
        </w:rPr>
        <w:t>1.</w:t>
      </w:r>
      <w:r w:rsidR="001C21B7">
        <w:rPr>
          <w:rFonts w:hint="eastAsia"/>
        </w:rPr>
        <w:t>8</w:t>
      </w:r>
      <w:r>
        <w:t xml:space="preserve"> </w:t>
      </w:r>
      <w:r>
        <w:rPr>
          <w:rFonts w:hint="eastAsia"/>
        </w:rPr>
        <w:t>X</w:t>
      </w:r>
      <w:r>
        <w:t>264</w:t>
      </w:r>
      <w:r w:rsidR="004045A6">
        <w:rPr>
          <w:rFonts w:hint="eastAsia"/>
        </w:rPr>
        <w:t>内部参数设置</w:t>
      </w:r>
      <w:bookmarkEnd w:id="10"/>
    </w:p>
    <w:p w:rsidR="00212261" w:rsidRDefault="005A51A4" w:rsidP="00A0551F">
      <w:pPr>
        <w:pStyle w:val="a6"/>
        <w:numPr>
          <w:ilvl w:val="0"/>
          <w:numId w:val="4"/>
        </w:numPr>
        <w:ind w:firstLineChars="0"/>
      </w:pPr>
      <w:r>
        <w:rPr>
          <w:rFonts w:hint="eastAsia"/>
        </w:rPr>
        <w:t>设置</w:t>
      </w:r>
      <w:r>
        <w:rPr>
          <w:rFonts w:hint="eastAsia"/>
        </w:rPr>
        <w:t>B</w:t>
      </w:r>
      <w:r>
        <w:rPr>
          <w:rFonts w:hint="eastAsia"/>
        </w:rPr>
        <w:t>帧数</w:t>
      </w:r>
    </w:p>
    <w:p w:rsidR="00212261" w:rsidRDefault="005A51A4" w:rsidP="00DD2F02">
      <w:r w:rsidRPr="00960404">
        <w:t xml:space="preserve">ffmpeg -i swVid.mp4 -vcodec libx264 </w:t>
      </w:r>
      <w:r>
        <w:t>-x264-params “</w:t>
      </w:r>
      <w:r w:rsidRPr="005A51A4">
        <w:t>bframes</w:t>
      </w:r>
      <w:r>
        <w:t>=5”</w:t>
      </w:r>
      <w:r w:rsidRPr="00960404">
        <w:t xml:space="preserve"> </w:t>
      </w:r>
      <w:r w:rsidR="004B2236">
        <w:t>-</w:t>
      </w:r>
      <w:r>
        <w:t xml:space="preserve">y </w:t>
      </w:r>
      <w:r w:rsidRPr="00960404">
        <w:t>sw.mp4</w:t>
      </w:r>
    </w:p>
    <w:p w:rsidR="00A0551F" w:rsidRDefault="00A0551F" w:rsidP="00DD2F02"/>
    <w:p w:rsidR="00212261" w:rsidRDefault="00A06794" w:rsidP="00A0551F">
      <w:pPr>
        <w:pStyle w:val="a6"/>
        <w:numPr>
          <w:ilvl w:val="0"/>
          <w:numId w:val="4"/>
        </w:numPr>
        <w:ind w:firstLineChars="0"/>
      </w:pPr>
      <w:r>
        <w:rPr>
          <w:rFonts w:hint="eastAsia"/>
        </w:rPr>
        <w:t>采用</w:t>
      </w:r>
      <w:r>
        <w:rPr>
          <w:rFonts w:hint="eastAsia"/>
        </w:rPr>
        <w:t>annexb</w:t>
      </w:r>
      <w:r w:rsidR="00B81845">
        <w:rPr>
          <w:rFonts w:hint="eastAsia"/>
        </w:rPr>
        <w:t>方式</w:t>
      </w:r>
    </w:p>
    <w:p w:rsidR="00E05B66" w:rsidRDefault="00E05B66" w:rsidP="00E05B66">
      <w:r w:rsidRPr="00960404">
        <w:t xml:space="preserve">ffmpeg -i swVid.mp4 -vcodec libx264 </w:t>
      </w:r>
      <w:r>
        <w:t>-x264-params “</w:t>
      </w:r>
      <w:r w:rsidR="00A06794" w:rsidRPr="0039549C">
        <w:rPr>
          <w:rFonts w:hint="eastAsia"/>
        </w:rPr>
        <w:t>ann</w:t>
      </w:r>
      <w:r w:rsidR="00A06794" w:rsidRPr="0039549C">
        <w:t>exb</w:t>
      </w:r>
      <w:r>
        <w:t>=1”</w:t>
      </w:r>
      <w:r w:rsidRPr="00960404">
        <w:t xml:space="preserve"> </w:t>
      </w:r>
      <w:r w:rsidR="004B2236">
        <w:t>-</w:t>
      </w:r>
      <w:r>
        <w:t xml:space="preserve">y </w:t>
      </w:r>
      <w:r w:rsidRPr="00960404">
        <w:t>sw.mp4</w:t>
      </w:r>
    </w:p>
    <w:p w:rsidR="00212261" w:rsidRPr="00E05B66" w:rsidRDefault="00212261" w:rsidP="00DD2F02"/>
    <w:p w:rsidR="00212261" w:rsidRDefault="00512070" w:rsidP="008B6757">
      <w:pPr>
        <w:pStyle w:val="3"/>
      </w:pPr>
      <w:bookmarkStart w:id="11" w:name="_Toc7510981"/>
      <w:r>
        <w:rPr>
          <w:rFonts w:hint="eastAsia"/>
        </w:rPr>
        <w:t>2</w:t>
      </w:r>
      <w:r>
        <w:t>.</w:t>
      </w:r>
      <w:r w:rsidR="00213DF7">
        <w:t>1.</w:t>
      </w:r>
      <w:r w:rsidR="003565E1">
        <w:t>9</w:t>
      </w:r>
      <w:r>
        <w:t xml:space="preserve"> </w:t>
      </w:r>
      <w:r w:rsidR="004045A6">
        <w:rPr>
          <w:rFonts w:hint="eastAsia"/>
        </w:rPr>
        <w:t>码率控制</w:t>
      </w:r>
      <w:bookmarkEnd w:id="11"/>
    </w:p>
    <w:p w:rsidR="00E47382" w:rsidRDefault="00E47382" w:rsidP="00E47382">
      <w:r w:rsidRPr="00E47382">
        <w:t>码率控制：</w:t>
      </w:r>
      <w:r w:rsidRPr="00E47382">
        <w:t xml:space="preserve">ABR, CQP, CRF. </w:t>
      </w:r>
      <w:r w:rsidRPr="00E47382">
        <w:t>缺省方法是</w:t>
      </w:r>
      <w:r w:rsidRPr="00E47382">
        <w:t>CRF</w:t>
      </w:r>
      <w:r w:rsidRPr="00E47382">
        <w:t>。这三种方式的优先级是</w:t>
      </w:r>
      <w:r w:rsidRPr="00E47382">
        <w:t>ABR &gt; CQP &gt; CRF</w:t>
      </w:r>
    </w:p>
    <w:p w:rsidR="00AE62CD" w:rsidRDefault="00AE62CD" w:rsidP="00E47382">
      <w:r>
        <w:rPr>
          <w:rFonts w:hint="eastAsia"/>
        </w:rPr>
        <w:t>CQP</w:t>
      </w:r>
      <w:r>
        <w:rPr>
          <w:rFonts w:hint="eastAsia"/>
        </w:rPr>
        <w:t>不推荐使用，</w:t>
      </w:r>
      <w:r>
        <w:rPr>
          <w:rFonts w:hint="eastAsia"/>
        </w:rPr>
        <w:t>CRF</w:t>
      </w:r>
      <w:r>
        <w:rPr>
          <w:rFonts w:hint="eastAsia"/>
        </w:rPr>
        <w:t>关注视频质量，而用于文件大小或码率不太紧要的场景，</w:t>
      </w:r>
      <w:r>
        <w:rPr>
          <w:rFonts w:hint="eastAsia"/>
        </w:rPr>
        <w:t>ABR</w:t>
      </w:r>
      <w:r>
        <w:rPr>
          <w:rFonts w:hint="eastAsia"/>
        </w:rPr>
        <w:t>用于目标码率受限的场景。</w:t>
      </w:r>
    </w:p>
    <w:p w:rsidR="00C26478" w:rsidRDefault="00C26478" w:rsidP="00E47382"/>
    <w:p w:rsidR="00AE62CD" w:rsidRDefault="00AE62CD" w:rsidP="00E06EE1">
      <w:pPr>
        <w:pStyle w:val="a6"/>
        <w:numPr>
          <w:ilvl w:val="0"/>
          <w:numId w:val="4"/>
        </w:numPr>
        <w:ind w:firstLineChars="0"/>
      </w:pPr>
      <w:r>
        <w:rPr>
          <w:rFonts w:hint="eastAsia"/>
        </w:rPr>
        <w:t>CRF</w:t>
      </w:r>
      <w:r>
        <w:rPr>
          <w:rFonts w:hint="eastAsia"/>
        </w:rPr>
        <w:t>命令：</w:t>
      </w:r>
    </w:p>
    <w:p w:rsidR="00AE62CD" w:rsidRDefault="00AE62CD" w:rsidP="00AE62CD">
      <w:r w:rsidRPr="00960404">
        <w:t xml:space="preserve">ffmpeg -i swVid.mp4 -vcodec libx264 </w:t>
      </w:r>
      <w:r w:rsidR="00B74B83">
        <w:t>-</w:t>
      </w:r>
      <w:r>
        <w:t>crf 22</w:t>
      </w:r>
      <w:r w:rsidRPr="00960404">
        <w:t xml:space="preserve"> </w:t>
      </w:r>
      <w:r w:rsidR="00B74B83">
        <w:t>-</w:t>
      </w:r>
      <w:r>
        <w:t xml:space="preserve">y </w:t>
      </w:r>
      <w:r w:rsidRPr="00960404">
        <w:t>sw.mp4</w:t>
      </w:r>
    </w:p>
    <w:p w:rsidR="00C26478" w:rsidRDefault="00C26478" w:rsidP="00AE62CD"/>
    <w:p w:rsidR="00AE62CD" w:rsidRPr="00AE62CD" w:rsidRDefault="00AE62CD" w:rsidP="00E06EE1">
      <w:pPr>
        <w:pStyle w:val="a6"/>
        <w:numPr>
          <w:ilvl w:val="0"/>
          <w:numId w:val="4"/>
        </w:numPr>
        <w:ind w:firstLineChars="0"/>
      </w:pPr>
      <w:r>
        <w:rPr>
          <w:rFonts w:hint="eastAsia"/>
        </w:rPr>
        <w:t>A</w:t>
      </w:r>
      <w:r>
        <w:t>BR</w:t>
      </w:r>
      <w:r>
        <w:rPr>
          <w:rFonts w:hint="eastAsia"/>
        </w:rPr>
        <w:t>命令：</w:t>
      </w:r>
    </w:p>
    <w:p w:rsidR="00AE62CD" w:rsidRDefault="00AE62CD" w:rsidP="00AE62CD">
      <w:r w:rsidRPr="00960404">
        <w:t xml:space="preserve">ffmpeg -i swVid.mp4 -vcodec libx264 </w:t>
      </w:r>
      <w:r w:rsidR="00B74B83">
        <w:t>-</w:t>
      </w:r>
      <w:r>
        <w:rPr>
          <w:rFonts w:hint="eastAsia"/>
        </w:rPr>
        <w:t>b</w:t>
      </w:r>
      <w:r>
        <w:t>:v 2000k</w:t>
      </w:r>
      <w:r w:rsidR="00B74B83">
        <w:t xml:space="preserve"> -</w:t>
      </w:r>
      <w:r>
        <w:t xml:space="preserve">y </w:t>
      </w:r>
      <w:r w:rsidRPr="00960404">
        <w:t>sw.mp4</w:t>
      </w:r>
    </w:p>
    <w:p w:rsidR="00F26F9B" w:rsidRDefault="00F26F9B" w:rsidP="00C075F2"/>
    <w:p w:rsidR="00212261" w:rsidRPr="00C075F2" w:rsidRDefault="000B4085" w:rsidP="00C075F2">
      <w:r w:rsidRPr="00C075F2">
        <w:rPr>
          <w:rFonts w:hint="eastAsia"/>
        </w:rPr>
        <w:t>与</w:t>
      </w:r>
      <w:r w:rsidRPr="00C075F2">
        <w:rPr>
          <w:rFonts w:hint="eastAsia"/>
        </w:rPr>
        <w:t>ABR</w:t>
      </w:r>
      <w:r w:rsidRPr="00C075F2">
        <w:rPr>
          <w:rFonts w:hint="eastAsia"/>
        </w:rPr>
        <w:t>向对应的</w:t>
      </w:r>
      <w:r w:rsidR="00C075F2">
        <w:rPr>
          <w:rFonts w:hint="eastAsia"/>
        </w:rPr>
        <w:t>码控</w:t>
      </w:r>
      <w:r w:rsidRPr="00C075F2">
        <w:rPr>
          <w:rFonts w:hint="eastAsia"/>
        </w:rPr>
        <w:t>有</w:t>
      </w:r>
      <w:r w:rsidRPr="00C075F2">
        <w:rPr>
          <w:rFonts w:hint="eastAsia"/>
        </w:rPr>
        <w:t>CBR,</w:t>
      </w:r>
      <w:r w:rsidRPr="00C075F2">
        <w:t>VBR</w:t>
      </w:r>
    </w:p>
    <w:p w:rsidR="00097B2C" w:rsidRDefault="00C075F2" w:rsidP="00C075F2">
      <w:r w:rsidRPr="00C075F2">
        <w:rPr>
          <w:rFonts w:hint="eastAsia"/>
        </w:rPr>
        <w:t>CBR</w:t>
      </w:r>
      <w:r w:rsidR="00097B2C">
        <w:rPr>
          <w:rFonts w:hint="eastAsia"/>
        </w:rPr>
        <w:t>：</w:t>
      </w:r>
      <w:r w:rsidRPr="00C075F2">
        <w:rPr>
          <w:rFonts w:hint="eastAsia"/>
        </w:rPr>
        <w:t>保持</w:t>
      </w:r>
      <w:r w:rsidR="00097B2C" w:rsidRPr="00C075F2">
        <w:rPr>
          <w:rFonts w:hint="eastAsia"/>
        </w:rPr>
        <w:t>在</w:t>
      </w:r>
      <w:r w:rsidRPr="00C075F2">
        <w:rPr>
          <w:rFonts w:hint="eastAsia"/>
        </w:rPr>
        <w:t>恒定目标比特率，有利于流式播放。</w:t>
      </w:r>
    </w:p>
    <w:p w:rsidR="00C075F2" w:rsidRDefault="00C075F2" w:rsidP="00C075F2">
      <w:r w:rsidRPr="00C075F2">
        <w:rPr>
          <w:rFonts w:hint="eastAsia"/>
        </w:rPr>
        <w:t>VBR</w:t>
      </w:r>
      <w:r w:rsidR="00097B2C">
        <w:rPr>
          <w:rFonts w:hint="eastAsia"/>
        </w:rPr>
        <w:t>：为得到稳定的视频质量，</w:t>
      </w:r>
      <w:r w:rsidRPr="00C075F2">
        <w:rPr>
          <w:rFonts w:hint="eastAsia"/>
        </w:rPr>
        <w:t>为简单场景分配较大的</w:t>
      </w:r>
      <w:r w:rsidRPr="00C075F2">
        <w:rPr>
          <w:rFonts w:hint="eastAsia"/>
        </w:rPr>
        <w:t>QP</w:t>
      </w:r>
      <w:r w:rsidRPr="00C075F2">
        <w:rPr>
          <w:rFonts w:hint="eastAsia"/>
        </w:rPr>
        <w:t>，为复杂的场景分配较小的</w:t>
      </w:r>
      <w:r w:rsidRPr="00C075F2">
        <w:rPr>
          <w:rFonts w:hint="eastAsia"/>
        </w:rPr>
        <w:t>QP</w:t>
      </w:r>
      <w:r w:rsidR="00097B2C">
        <w:rPr>
          <w:rFonts w:hint="eastAsia"/>
        </w:rPr>
        <w:t>，</w:t>
      </w:r>
      <w:r w:rsidR="00097B2C">
        <w:rPr>
          <w:rFonts w:hint="eastAsia"/>
        </w:rPr>
        <w:lastRenderedPageBreak/>
        <w:t>但</w:t>
      </w:r>
      <w:r w:rsidRPr="00C075F2">
        <w:rPr>
          <w:rFonts w:hint="eastAsia"/>
        </w:rPr>
        <w:t>输出码流大小不可控。</w:t>
      </w:r>
    </w:p>
    <w:p w:rsidR="00C26478" w:rsidRPr="00C075F2" w:rsidRDefault="00C26478" w:rsidP="00C075F2"/>
    <w:p w:rsidR="004045A6" w:rsidRDefault="0093551E" w:rsidP="00E06EE1">
      <w:pPr>
        <w:pStyle w:val="a6"/>
        <w:numPr>
          <w:ilvl w:val="0"/>
          <w:numId w:val="4"/>
        </w:numPr>
        <w:ind w:firstLineChars="0"/>
      </w:pPr>
      <w:r>
        <w:rPr>
          <w:rFonts w:hint="eastAsia"/>
        </w:rPr>
        <w:t>CBR</w:t>
      </w:r>
      <w:r>
        <w:rPr>
          <w:rFonts w:hint="eastAsia"/>
        </w:rPr>
        <w:t>命令：</w:t>
      </w:r>
    </w:p>
    <w:p w:rsidR="0093551E" w:rsidRDefault="00B97D3F" w:rsidP="007E117F">
      <w:pPr>
        <w:pStyle w:val="HTML"/>
        <w:rPr>
          <w:sz w:val="21"/>
          <w:szCs w:val="21"/>
        </w:rPr>
      </w:pPr>
      <w:r w:rsidRPr="00B97D3F">
        <w:rPr>
          <w:sz w:val="21"/>
          <w:szCs w:val="21"/>
        </w:rPr>
        <w:t>ffmpeg -i swVid.mp4 -vcodec libx264 -b:v 2000k -x264-params "vbv-maxrate=2000:vbv-bufsize=2000" -y sw.mp4</w:t>
      </w:r>
    </w:p>
    <w:p w:rsidR="00C4613D" w:rsidRDefault="00C4613D" w:rsidP="007E117F">
      <w:pPr>
        <w:pStyle w:val="HTML"/>
        <w:rPr>
          <w:color w:val="000000"/>
          <w:sz w:val="21"/>
          <w:szCs w:val="21"/>
        </w:rPr>
      </w:pPr>
    </w:p>
    <w:p w:rsidR="00B97D3F" w:rsidRDefault="00B97D3F" w:rsidP="007E117F">
      <w:pPr>
        <w:pStyle w:val="HTML"/>
        <w:rPr>
          <w:color w:val="000000"/>
          <w:sz w:val="21"/>
          <w:szCs w:val="21"/>
        </w:rPr>
      </w:pPr>
      <w:r w:rsidRPr="00B97D3F">
        <w:rPr>
          <w:color w:val="000000"/>
          <w:sz w:val="21"/>
          <w:szCs w:val="21"/>
        </w:rPr>
        <w:t xml:space="preserve">ffmpeg -i swVid.mp4 -vcodec libx264 -b:v 2000k </w:t>
      </w:r>
      <w:r w:rsidR="00C4613D">
        <w:rPr>
          <w:color w:val="000000"/>
          <w:sz w:val="21"/>
          <w:szCs w:val="21"/>
        </w:rPr>
        <w:t xml:space="preserve">–qmin 20 –qmax 40 </w:t>
      </w:r>
      <w:r w:rsidRPr="00B97D3F">
        <w:rPr>
          <w:color w:val="000000"/>
          <w:sz w:val="21"/>
          <w:szCs w:val="21"/>
        </w:rPr>
        <w:t>-maxrate 2000k -minrate 2000k -bufsize 2000k  -y sw.mp4</w:t>
      </w:r>
    </w:p>
    <w:p w:rsidR="00C4613D" w:rsidRDefault="00C4613D" w:rsidP="007E117F">
      <w:pPr>
        <w:pStyle w:val="HTML"/>
        <w:rPr>
          <w:color w:val="000000"/>
          <w:sz w:val="21"/>
          <w:szCs w:val="21"/>
        </w:rPr>
      </w:pPr>
    </w:p>
    <w:p w:rsidR="00C4613D" w:rsidRDefault="00C4613D" w:rsidP="007E117F">
      <w:pPr>
        <w:pStyle w:val="HTML"/>
        <w:rPr>
          <w:color w:val="000000"/>
          <w:sz w:val="21"/>
          <w:szCs w:val="21"/>
        </w:rPr>
      </w:pPr>
      <w:r>
        <w:rPr>
          <w:rFonts w:hint="eastAsia"/>
          <w:color w:val="000000"/>
          <w:sz w:val="21"/>
          <w:szCs w:val="21"/>
        </w:rPr>
        <w:t>参数说明：</w:t>
      </w:r>
    </w:p>
    <w:p w:rsidR="00C4613D" w:rsidRDefault="00C4613D" w:rsidP="007E117F">
      <w:pPr>
        <w:pStyle w:val="HTML"/>
        <w:rPr>
          <w:color w:val="000000"/>
          <w:sz w:val="21"/>
          <w:szCs w:val="21"/>
        </w:rPr>
      </w:pPr>
      <w:r>
        <w:rPr>
          <w:rFonts w:hint="eastAsia"/>
          <w:color w:val="000000"/>
          <w:sz w:val="21"/>
          <w:szCs w:val="21"/>
        </w:rPr>
        <w:t xml:space="preserve"> </w:t>
      </w:r>
      <w:r>
        <w:rPr>
          <w:color w:val="000000"/>
          <w:sz w:val="21"/>
          <w:szCs w:val="21"/>
        </w:rPr>
        <w:t xml:space="preserve">    </w:t>
      </w:r>
      <w:r w:rsidR="005A2617">
        <w:rPr>
          <w:color w:val="000000"/>
          <w:sz w:val="21"/>
          <w:szCs w:val="21"/>
        </w:rPr>
        <w:t>Qmin</w:t>
      </w:r>
      <w:r w:rsidR="006E4EF0">
        <w:rPr>
          <w:color w:val="000000"/>
          <w:sz w:val="21"/>
          <w:szCs w:val="21"/>
        </w:rPr>
        <w:t>:</w:t>
      </w:r>
      <w:r w:rsidR="006E4EF0">
        <w:rPr>
          <w:rFonts w:hint="eastAsia"/>
          <w:color w:val="000000"/>
          <w:sz w:val="21"/>
          <w:szCs w:val="21"/>
        </w:rPr>
        <w:t>最小</w:t>
      </w:r>
      <w:r w:rsidR="004E5D30">
        <w:rPr>
          <w:rFonts w:hint="eastAsia"/>
          <w:color w:val="000000"/>
          <w:sz w:val="21"/>
          <w:szCs w:val="21"/>
        </w:rPr>
        <w:t>视频量化尺度</w:t>
      </w:r>
      <w:r w:rsidR="006E4EF0">
        <w:rPr>
          <w:rFonts w:hint="eastAsia"/>
          <w:color w:val="000000"/>
          <w:sz w:val="21"/>
          <w:szCs w:val="21"/>
        </w:rPr>
        <w:t>[</w:t>
      </w:r>
      <w:r w:rsidR="006E4EF0">
        <w:rPr>
          <w:color w:val="000000"/>
          <w:sz w:val="21"/>
          <w:szCs w:val="21"/>
        </w:rPr>
        <w:t>0-51]</w:t>
      </w:r>
    </w:p>
    <w:p w:rsidR="005A2617" w:rsidRDefault="005A2617" w:rsidP="007E117F">
      <w:pPr>
        <w:pStyle w:val="HTML"/>
        <w:rPr>
          <w:color w:val="000000"/>
          <w:sz w:val="21"/>
          <w:szCs w:val="21"/>
        </w:rPr>
      </w:pPr>
      <w:r>
        <w:rPr>
          <w:color w:val="000000"/>
          <w:sz w:val="21"/>
          <w:szCs w:val="21"/>
        </w:rPr>
        <w:t xml:space="preserve">     Qmax</w:t>
      </w:r>
      <w:r w:rsidR="006E4EF0">
        <w:rPr>
          <w:color w:val="000000"/>
          <w:sz w:val="21"/>
          <w:szCs w:val="21"/>
        </w:rPr>
        <w:t>：</w:t>
      </w:r>
      <w:r w:rsidR="006E4EF0">
        <w:rPr>
          <w:rFonts w:hint="eastAsia"/>
          <w:color w:val="000000"/>
          <w:sz w:val="21"/>
          <w:szCs w:val="21"/>
        </w:rPr>
        <w:t>最大</w:t>
      </w:r>
      <w:r w:rsidR="004E5D30">
        <w:rPr>
          <w:rFonts w:hint="eastAsia"/>
          <w:color w:val="000000"/>
          <w:sz w:val="21"/>
          <w:szCs w:val="21"/>
        </w:rPr>
        <w:t>视频量化尺度</w:t>
      </w:r>
      <w:r w:rsidR="006E4EF0">
        <w:rPr>
          <w:rFonts w:hint="eastAsia"/>
          <w:color w:val="000000"/>
          <w:sz w:val="21"/>
          <w:szCs w:val="21"/>
        </w:rPr>
        <w:t>[</w:t>
      </w:r>
      <w:r w:rsidR="006E4EF0">
        <w:rPr>
          <w:color w:val="000000"/>
          <w:sz w:val="21"/>
          <w:szCs w:val="21"/>
        </w:rPr>
        <w:t>0-51]</w:t>
      </w:r>
    </w:p>
    <w:p w:rsidR="005A2617" w:rsidRDefault="005A2617" w:rsidP="007E117F">
      <w:pPr>
        <w:pStyle w:val="HTML"/>
        <w:rPr>
          <w:color w:val="000000"/>
          <w:sz w:val="21"/>
          <w:szCs w:val="21"/>
        </w:rPr>
      </w:pPr>
      <w:r>
        <w:rPr>
          <w:color w:val="000000"/>
          <w:sz w:val="21"/>
          <w:szCs w:val="21"/>
        </w:rPr>
        <w:t xml:space="preserve">     Maxrate</w:t>
      </w:r>
      <w:r w:rsidR="00C9274D">
        <w:rPr>
          <w:color w:val="000000"/>
          <w:sz w:val="21"/>
          <w:szCs w:val="21"/>
        </w:rPr>
        <w:t>：</w:t>
      </w:r>
      <w:r w:rsidR="00C9274D">
        <w:rPr>
          <w:rFonts w:hint="eastAsia"/>
          <w:color w:val="000000"/>
          <w:sz w:val="21"/>
          <w:szCs w:val="21"/>
        </w:rPr>
        <w:t>最大视频码率</w:t>
      </w:r>
    </w:p>
    <w:p w:rsidR="005A2617" w:rsidRDefault="005A2617" w:rsidP="007E117F">
      <w:pPr>
        <w:pStyle w:val="HTML"/>
        <w:rPr>
          <w:color w:val="000000"/>
          <w:sz w:val="21"/>
          <w:szCs w:val="21"/>
        </w:rPr>
      </w:pPr>
      <w:r>
        <w:rPr>
          <w:color w:val="000000"/>
          <w:sz w:val="21"/>
          <w:szCs w:val="21"/>
        </w:rPr>
        <w:t xml:space="preserve">     Minrate</w:t>
      </w:r>
      <w:r w:rsidR="00C9274D">
        <w:rPr>
          <w:color w:val="000000"/>
          <w:sz w:val="21"/>
          <w:szCs w:val="21"/>
        </w:rPr>
        <w:t>：</w:t>
      </w:r>
      <w:r w:rsidR="00C9274D">
        <w:rPr>
          <w:rFonts w:hint="eastAsia"/>
          <w:color w:val="000000"/>
          <w:sz w:val="21"/>
          <w:szCs w:val="21"/>
        </w:rPr>
        <w:t>最小视频码率</w:t>
      </w:r>
    </w:p>
    <w:p w:rsidR="005A2617" w:rsidRDefault="005A2617" w:rsidP="007E117F">
      <w:pPr>
        <w:pStyle w:val="HTML"/>
        <w:rPr>
          <w:color w:val="000000"/>
          <w:sz w:val="21"/>
          <w:szCs w:val="21"/>
        </w:rPr>
      </w:pPr>
      <w:r>
        <w:rPr>
          <w:color w:val="000000"/>
          <w:sz w:val="21"/>
          <w:szCs w:val="21"/>
        </w:rPr>
        <w:t xml:space="preserve">     Bufsize</w:t>
      </w:r>
      <w:r w:rsidR="00835FC5">
        <w:rPr>
          <w:color w:val="000000"/>
          <w:sz w:val="21"/>
          <w:szCs w:val="21"/>
        </w:rPr>
        <w:t>：</w:t>
      </w:r>
      <w:r w:rsidR="00C9274D">
        <w:rPr>
          <w:rFonts w:hint="eastAsia"/>
          <w:color w:val="000000"/>
          <w:sz w:val="21"/>
          <w:szCs w:val="21"/>
        </w:rPr>
        <w:t>码率控制缓冲区</w:t>
      </w:r>
    </w:p>
    <w:p w:rsidR="000B2363" w:rsidRDefault="000B2363" w:rsidP="007E117F">
      <w:pPr>
        <w:pStyle w:val="HTML"/>
        <w:rPr>
          <w:color w:val="000000"/>
          <w:sz w:val="21"/>
          <w:szCs w:val="21"/>
        </w:rPr>
      </w:pPr>
    </w:p>
    <w:p w:rsidR="005F1134" w:rsidRDefault="005F1134" w:rsidP="005F1134">
      <w:pPr>
        <w:pStyle w:val="3"/>
      </w:pPr>
      <w:bookmarkStart w:id="12" w:name="_Toc7510982"/>
      <w:r>
        <w:t>2.1.1</w:t>
      </w:r>
      <w:r w:rsidR="009B2FDD">
        <w:t>0</w:t>
      </w:r>
      <w:r>
        <w:t xml:space="preserve"> </w:t>
      </w:r>
      <w:r>
        <w:rPr>
          <w:rFonts w:hint="eastAsia"/>
        </w:rPr>
        <w:t>Intel</w:t>
      </w:r>
      <w:r>
        <w:rPr>
          <w:rFonts w:hint="eastAsia"/>
        </w:rPr>
        <w:t>硬编</w:t>
      </w:r>
      <w:bookmarkEnd w:id="12"/>
    </w:p>
    <w:p w:rsidR="00673D2F" w:rsidRDefault="00673D2F" w:rsidP="00673D2F">
      <w:pPr>
        <w:pStyle w:val="a6"/>
        <w:numPr>
          <w:ilvl w:val="0"/>
          <w:numId w:val="4"/>
        </w:numPr>
        <w:ind w:firstLineChars="0"/>
      </w:pPr>
      <w:r>
        <w:rPr>
          <w:rFonts w:hint="eastAsia"/>
        </w:rPr>
        <w:t>硬编码支持的平台信息：</w:t>
      </w:r>
    </w:p>
    <w:p w:rsidR="00673D2F" w:rsidRPr="00673D2F" w:rsidRDefault="00673D2F" w:rsidP="00673D2F"/>
    <w:tbl>
      <w:tblPr>
        <w:tblStyle w:val="a9"/>
        <w:tblW w:w="8409" w:type="dxa"/>
        <w:tblLook w:val="04A0" w:firstRow="1" w:lastRow="0" w:firstColumn="1" w:lastColumn="0" w:noHBand="0" w:noVBand="1"/>
      </w:tblPr>
      <w:tblGrid>
        <w:gridCol w:w="1896"/>
        <w:gridCol w:w="1268"/>
        <w:gridCol w:w="5245"/>
      </w:tblGrid>
      <w:tr w:rsidR="00CF7A53" w:rsidTr="00BE568C">
        <w:tc>
          <w:tcPr>
            <w:tcW w:w="1896" w:type="dxa"/>
            <w:vAlign w:val="center"/>
          </w:tcPr>
          <w:p w:rsidR="00CF7A53" w:rsidRDefault="00CF7A53" w:rsidP="00CF7A53">
            <w:pPr>
              <w:widowControl/>
              <w:jc w:val="center"/>
              <w:rPr>
                <w:rFonts w:ascii="Verdana" w:hAnsi="Verdana"/>
                <w:color w:val="000000"/>
                <w:sz w:val="20"/>
                <w:szCs w:val="20"/>
              </w:rPr>
            </w:pPr>
            <w:r>
              <w:rPr>
                <w:rFonts w:ascii="Verdana" w:hAnsi="Verdana"/>
                <w:color w:val="000000"/>
                <w:sz w:val="20"/>
                <w:szCs w:val="20"/>
              </w:rPr>
              <w:t>Platform Name</w:t>
            </w:r>
          </w:p>
        </w:tc>
        <w:tc>
          <w:tcPr>
            <w:tcW w:w="1268" w:type="dxa"/>
            <w:vAlign w:val="center"/>
          </w:tcPr>
          <w:p w:rsidR="00CF7A53" w:rsidRDefault="00CF7A53" w:rsidP="00CF7A53">
            <w:pPr>
              <w:jc w:val="center"/>
              <w:rPr>
                <w:rFonts w:ascii="Verdana" w:hAnsi="Verdana"/>
                <w:color w:val="000000"/>
                <w:sz w:val="20"/>
                <w:szCs w:val="20"/>
              </w:rPr>
            </w:pPr>
            <w:r>
              <w:rPr>
                <w:rFonts w:ascii="Verdana" w:hAnsi="Verdana"/>
                <w:color w:val="000000"/>
                <w:sz w:val="20"/>
                <w:szCs w:val="20"/>
              </w:rPr>
              <w:t>Graphics</w:t>
            </w:r>
          </w:p>
        </w:tc>
        <w:tc>
          <w:tcPr>
            <w:tcW w:w="5245" w:type="dxa"/>
            <w:vAlign w:val="center"/>
          </w:tcPr>
          <w:p w:rsidR="00CF7A53" w:rsidRDefault="00CF7A53" w:rsidP="00CF7A53">
            <w:pPr>
              <w:jc w:val="center"/>
              <w:rPr>
                <w:rFonts w:ascii="Verdana" w:hAnsi="Verdana"/>
                <w:color w:val="000000"/>
                <w:sz w:val="20"/>
                <w:szCs w:val="20"/>
              </w:rPr>
            </w:pPr>
            <w:r>
              <w:rPr>
                <w:rFonts w:ascii="Verdana" w:hAnsi="Verdana"/>
                <w:color w:val="000000"/>
                <w:sz w:val="20"/>
                <w:szCs w:val="20"/>
              </w:rPr>
              <w:t>Adds support for...</w:t>
            </w:r>
          </w:p>
        </w:tc>
      </w:tr>
      <w:tr w:rsidR="00CF7A53" w:rsidTr="00BE568C">
        <w:tc>
          <w:tcPr>
            <w:tcW w:w="1896" w:type="dxa"/>
            <w:vAlign w:val="center"/>
          </w:tcPr>
          <w:p w:rsidR="00CF7A53" w:rsidRDefault="00CF7A53" w:rsidP="00CF7A53">
            <w:pPr>
              <w:jc w:val="center"/>
              <w:rPr>
                <w:rFonts w:ascii="Verdana" w:hAnsi="Verdana"/>
                <w:color w:val="000000"/>
                <w:sz w:val="20"/>
                <w:szCs w:val="20"/>
              </w:rPr>
            </w:pPr>
            <w:r>
              <w:rPr>
                <w:rFonts w:ascii="Verdana" w:hAnsi="Verdana"/>
                <w:color w:val="000000"/>
                <w:sz w:val="20"/>
                <w:szCs w:val="20"/>
              </w:rPr>
              <w:t>Ironlake</w:t>
            </w:r>
          </w:p>
        </w:tc>
        <w:tc>
          <w:tcPr>
            <w:tcW w:w="1268" w:type="dxa"/>
            <w:vAlign w:val="center"/>
          </w:tcPr>
          <w:p w:rsidR="00CF7A53" w:rsidRDefault="00CF7A53" w:rsidP="00CF7A53">
            <w:pPr>
              <w:jc w:val="center"/>
              <w:rPr>
                <w:rFonts w:ascii="Verdana" w:hAnsi="Verdana"/>
                <w:color w:val="000000"/>
                <w:sz w:val="20"/>
                <w:szCs w:val="20"/>
              </w:rPr>
            </w:pPr>
            <w:r>
              <w:rPr>
                <w:rFonts w:ascii="Verdana" w:hAnsi="Verdana"/>
                <w:color w:val="000000"/>
                <w:sz w:val="20"/>
                <w:szCs w:val="20"/>
              </w:rPr>
              <w:t>gen5</w:t>
            </w:r>
          </w:p>
        </w:tc>
        <w:tc>
          <w:tcPr>
            <w:tcW w:w="5245" w:type="dxa"/>
            <w:vAlign w:val="center"/>
          </w:tcPr>
          <w:p w:rsidR="00CF7A53" w:rsidRDefault="00CF7A53" w:rsidP="00CF7A53">
            <w:pPr>
              <w:jc w:val="left"/>
              <w:rPr>
                <w:rFonts w:ascii="Verdana" w:hAnsi="Verdana"/>
                <w:color w:val="000000"/>
                <w:sz w:val="20"/>
                <w:szCs w:val="20"/>
              </w:rPr>
            </w:pPr>
            <w:r>
              <w:rPr>
                <w:rFonts w:ascii="Verdana" w:hAnsi="Verdana"/>
                <w:color w:val="000000"/>
                <w:sz w:val="20"/>
                <w:szCs w:val="20"/>
              </w:rPr>
              <w:t>MPEG-2, H.264 decode.</w:t>
            </w:r>
          </w:p>
        </w:tc>
      </w:tr>
      <w:tr w:rsidR="00CF7A53" w:rsidTr="00BE568C">
        <w:tc>
          <w:tcPr>
            <w:tcW w:w="1896" w:type="dxa"/>
            <w:vAlign w:val="center"/>
          </w:tcPr>
          <w:p w:rsidR="00CF7A53" w:rsidRDefault="00CF7A53" w:rsidP="00CF7A53">
            <w:pPr>
              <w:jc w:val="center"/>
              <w:rPr>
                <w:rFonts w:ascii="Verdana" w:hAnsi="Verdana"/>
                <w:color w:val="000000"/>
                <w:sz w:val="20"/>
                <w:szCs w:val="20"/>
              </w:rPr>
            </w:pPr>
            <w:r>
              <w:rPr>
                <w:rFonts w:ascii="Verdana" w:hAnsi="Verdana"/>
                <w:color w:val="000000"/>
                <w:sz w:val="20"/>
                <w:szCs w:val="20"/>
              </w:rPr>
              <w:t>Sandy Bridge</w:t>
            </w:r>
          </w:p>
        </w:tc>
        <w:tc>
          <w:tcPr>
            <w:tcW w:w="1268" w:type="dxa"/>
            <w:vAlign w:val="center"/>
          </w:tcPr>
          <w:p w:rsidR="00CF7A53" w:rsidRDefault="00CF7A53" w:rsidP="00CF7A53">
            <w:pPr>
              <w:jc w:val="center"/>
              <w:rPr>
                <w:rFonts w:ascii="Verdana" w:hAnsi="Verdana"/>
                <w:color w:val="000000"/>
                <w:sz w:val="20"/>
                <w:szCs w:val="20"/>
              </w:rPr>
            </w:pPr>
            <w:r>
              <w:rPr>
                <w:rFonts w:ascii="Verdana" w:hAnsi="Verdana"/>
                <w:color w:val="000000"/>
                <w:sz w:val="20"/>
                <w:szCs w:val="20"/>
              </w:rPr>
              <w:t>gen6</w:t>
            </w:r>
          </w:p>
        </w:tc>
        <w:tc>
          <w:tcPr>
            <w:tcW w:w="5245" w:type="dxa"/>
            <w:vAlign w:val="center"/>
          </w:tcPr>
          <w:p w:rsidR="00CF7A53" w:rsidRDefault="00CF7A53" w:rsidP="00CF7A53">
            <w:pPr>
              <w:jc w:val="left"/>
              <w:rPr>
                <w:rFonts w:ascii="Verdana" w:hAnsi="Verdana"/>
                <w:color w:val="000000"/>
                <w:sz w:val="20"/>
                <w:szCs w:val="20"/>
              </w:rPr>
            </w:pPr>
            <w:r>
              <w:rPr>
                <w:rFonts w:ascii="Verdana" w:hAnsi="Verdana"/>
                <w:color w:val="000000"/>
                <w:sz w:val="20"/>
                <w:szCs w:val="20"/>
              </w:rPr>
              <w:t>VC-1 decode; H.264 encode.</w:t>
            </w:r>
          </w:p>
        </w:tc>
      </w:tr>
      <w:tr w:rsidR="00CF7A53" w:rsidTr="00BE568C">
        <w:tc>
          <w:tcPr>
            <w:tcW w:w="1896" w:type="dxa"/>
            <w:vAlign w:val="center"/>
          </w:tcPr>
          <w:p w:rsidR="00CF7A53" w:rsidRDefault="00CF7A53" w:rsidP="00CF7A53">
            <w:pPr>
              <w:jc w:val="center"/>
              <w:rPr>
                <w:rFonts w:ascii="Verdana" w:hAnsi="Verdana"/>
                <w:color w:val="000000"/>
                <w:sz w:val="20"/>
                <w:szCs w:val="20"/>
              </w:rPr>
            </w:pPr>
            <w:r>
              <w:rPr>
                <w:rFonts w:ascii="Verdana" w:hAnsi="Verdana"/>
                <w:color w:val="000000"/>
                <w:sz w:val="20"/>
                <w:szCs w:val="20"/>
              </w:rPr>
              <w:t>Ivy Bridge</w:t>
            </w:r>
          </w:p>
        </w:tc>
        <w:tc>
          <w:tcPr>
            <w:tcW w:w="1268" w:type="dxa"/>
            <w:vAlign w:val="center"/>
          </w:tcPr>
          <w:p w:rsidR="00CF7A53" w:rsidRDefault="00CF7A53" w:rsidP="00CF7A53">
            <w:pPr>
              <w:jc w:val="center"/>
              <w:rPr>
                <w:rFonts w:ascii="Verdana" w:hAnsi="Verdana"/>
                <w:color w:val="000000"/>
                <w:sz w:val="20"/>
                <w:szCs w:val="20"/>
              </w:rPr>
            </w:pPr>
            <w:r>
              <w:rPr>
                <w:rFonts w:ascii="Verdana" w:hAnsi="Verdana"/>
                <w:color w:val="000000"/>
                <w:sz w:val="20"/>
                <w:szCs w:val="20"/>
              </w:rPr>
              <w:t>gen7</w:t>
            </w:r>
          </w:p>
        </w:tc>
        <w:tc>
          <w:tcPr>
            <w:tcW w:w="5245" w:type="dxa"/>
            <w:vAlign w:val="center"/>
          </w:tcPr>
          <w:p w:rsidR="00CF7A53" w:rsidRDefault="00CF7A53" w:rsidP="00CF7A53">
            <w:pPr>
              <w:jc w:val="left"/>
              <w:rPr>
                <w:rFonts w:ascii="Verdana" w:hAnsi="Verdana"/>
                <w:color w:val="000000"/>
                <w:sz w:val="20"/>
                <w:szCs w:val="20"/>
              </w:rPr>
            </w:pPr>
            <w:r>
              <w:rPr>
                <w:rFonts w:ascii="Verdana" w:hAnsi="Verdana"/>
                <w:color w:val="000000"/>
                <w:sz w:val="20"/>
                <w:szCs w:val="20"/>
              </w:rPr>
              <w:t>JPEG decode; MPEG-2 encode.</w:t>
            </w:r>
          </w:p>
        </w:tc>
      </w:tr>
      <w:tr w:rsidR="00CF7A53" w:rsidTr="00BE568C">
        <w:tc>
          <w:tcPr>
            <w:tcW w:w="1896" w:type="dxa"/>
            <w:vAlign w:val="center"/>
          </w:tcPr>
          <w:p w:rsidR="00CF7A53" w:rsidRDefault="00CF7A53" w:rsidP="00CF7A53">
            <w:pPr>
              <w:jc w:val="center"/>
              <w:rPr>
                <w:rFonts w:ascii="Verdana" w:hAnsi="Verdana"/>
                <w:color w:val="000000"/>
                <w:sz w:val="20"/>
                <w:szCs w:val="20"/>
              </w:rPr>
            </w:pPr>
            <w:r>
              <w:rPr>
                <w:rFonts w:ascii="Verdana" w:hAnsi="Verdana"/>
                <w:color w:val="000000"/>
                <w:sz w:val="20"/>
                <w:szCs w:val="20"/>
              </w:rPr>
              <w:t>Bay Trail</w:t>
            </w:r>
          </w:p>
        </w:tc>
        <w:tc>
          <w:tcPr>
            <w:tcW w:w="1268" w:type="dxa"/>
            <w:vAlign w:val="center"/>
          </w:tcPr>
          <w:p w:rsidR="00CF7A53" w:rsidRDefault="00CF7A53" w:rsidP="00CF7A53">
            <w:pPr>
              <w:jc w:val="center"/>
              <w:rPr>
                <w:rFonts w:ascii="Verdana" w:hAnsi="Verdana"/>
                <w:color w:val="000000"/>
                <w:sz w:val="20"/>
                <w:szCs w:val="20"/>
              </w:rPr>
            </w:pPr>
            <w:r>
              <w:rPr>
                <w:rFonts w:ascii="Verdana" w:hAnsi="Verdana"/>
                <w:color w:val="000000"/>
                <w:sz w:val="20"/>
                <w:szCs w:val="20"/>
              </w:rPr>
              <w:t>gen7</w:t>
            </w:r>
          </w:p>
        </w:tc>
        <w:tc>
          <w:tcPr>
            <w:tcW w:w="5245" w:type="dxa"/>
            <w:vAlign w:val="center"/>
          </w:tcPr>
          <w:p w:rsidR="00CF7A53" w:rsidRDefault="00CF7A53" w:rsidP="00CF7A53">
            <w:pPr>
              <w:jc w:val="left"/>
              <w:rPr>
                <w:rFonts w:ascii="Verdana" w:hAnsi="Verdana"/>
                <w:color w:val="000000"/>
                <w:sz w:val="20"/>
                <w:szCs w:val="20"/>
              </w:rPr>
            </w:pPr>
            <w:r>
              <w:rPr>
                <w:rFonts w:ascii="Verdana" w:hAnsi="Verdana"/>
                <w:color w:val="000000"/>
                <w:sz w:val="20"/>
                <w:szCs w:val="20"/>
              </w:rPr>
              <w:t>-</w:t>
            </w:r>
          </w:p>
        </w:tc>
      </w:tr>
      <w:tr w:rsidR="00CF7A53" w:rsidTr="00BE568C">
        <w:tc>
          <w:tcPr>
            <w:tcW w:w="1896" w:type="dxa"/>
            <w:vAlign w:val="center"/>
          </w:tcPr>
          <w:p w:rsidR="00CF7A53" w:rsidRDefault="00CF7A53" w:rsidP="00CF7A53">
            <w:pPr>
              <w:jc w:val="center"/>
              <w:rPr>
                <w:rFonts w:ascii="Verdana" w:hAnsi="Verdana"/>
                <w:color w:val="000000"/>
                <w:sz w:val="20"/>
                <w:szCs w:val="20"/>
              </w:rPr>
            </w:pPr>
            <w:r>
              <w:rPr>
                <w:rFonts w:ascii="Verdana" w:hAnsi="Verdana"/>
                <w:color w:val="000000"/>
                <w:sz w:val="20"/>
                <w:szCs w:val="20"/>
              </w:rPr>
              <w:t>Haswell</w:t>
            </w:r>
          </w:p>
        </w:tc>
        <w:tc>
          <w:tcPr>
            <w:tcW w:w="1268" w:type="dxa"/>
            <w:vAlign w:val="center"/>
          </w:tcPr>
          <w:p w:rsidR="00CF7A53" w:rsidRDefault="00CF7A53" w:rsidP="00CF7A53">
            <w:pPr>
              <w:jc w:val="center"/>
              <w:rPr>
                <w:rFonts w:ascii="Verdana" w:hAnsi="Verdana"/>
                <w:color w:val="000000"/>
                <w:sz w:val="20"/>
                <w:szCs w:val="20"/>
              </w:rPr>
            </w:pPr>
            <w:r>
              <w:rPr>
                <w:rFonts w:ascii="Verdana" w:hAnsi="Verdana"/>
                <w:color w:val="000000"/>
                <w:sz w:val="20"/>
                <w:szCs w:val="20"/>
              </w:rPr>
              <w:t>gen7.5</w:t>
            </w:r>
          </w:p>
        </w:tc>
        <w:tc>
          <w:tcPr>
            <w:tcW w:w="5245" w:type="dxa"/>
            <w:vAlign w:val="center"/>
          </w:tcPr>
          <w:p w:rsidR="00CF7A53" w:rsidRDefault="00CF7A53" w:rsidP="00CF7A53">
            <w:pPr>
              <w:jc w:val="left"/>
              <w:rPr>
                <w:rFonts w:ascii="Verdana" w:hAnsi="Verdana"/>
                <w:color w:val="000000"/>
                <w:sz w:val="20"/>
                <w:szCs w:val="20"/>
              </w:rPr>
            </w:pPr>
            <w:r>
              <w:rPr>
                <w:rFonts w:ascii="Verdana" w:hAnsi="Verdana"/>
                <w:color w:val="000000"/>
                <w:sz w:val="20"/>
                <w:szCs w:val="20"/>
              </w:rPr>
              <w:t>-</w:t>
            </w:r>
          </w:p>
        </w:tc>
      </w:tr>
      <w:tr w:rsidR="00CF7A53" w:rsidTr="00BE568C">
        <w:tc>
          <w:tcPr>
            <w:tcW w:w="1896" w:type="dxa"/>
            <w:vAlign w:val="center"/>
          </w:tcPr>
          <w:p w:rsidR="00CF7A53" w:rsidRDefault="00CF7A53" w:rsidP="00CF7A53">
            <w:pPr>
              <w:jc w:val="center"/>
              <w:rPr>
                <w:rFonts w:ascii="Verdana" w:hAnsi="Verdana"/>
                <w:color w:val="000000"/>
                <w:sz w:val="20"/>
                <w:szCs w:val="20"/>
              </w:rPr>
            </w:pPr>
            <w:r>
              <w:rPr>
                <w:rFonts w:ascii="Verdana" w:hAnsi="Verdana"/>
                <w:color w:val="000000"/>
                <w:sz w:val="20"/>
                <w:szCs w:val="20"/>
              </w:rPr>
              <w:t>Broadwell</w:t>
            </w:r>
          </w:p>
        </w:tc>
        <w:tc>
          <w:tcPr>
            <w:tcW w:w="1268" w:type="dxa"/>
            <w:vAlign w:val="center"/>
          </w:tcPr>
          <w:p w:rsidR="00CF7A53" w:rsidRDefault="00CF7A53" w:rsidP="00CF7A53">
            <w:pPr>
              <w:jc w:val="center"/>
              <w:rPr>
                <w:rFonts w:ascii="Verdana" w:hAnsi="Verdana"/>
                <w:color w:val="000000"/>
                <w:sz w:val="20"/>
                <w:szCs w:val="20"/>
              </w:rPr>
            </w:pPr>
            <w:r>
              <w:rPr>
                <w:rFonts w:ascii="Verdana" w:hAnsi="Verdana"/>
                <w:color w:val="000000"/>
                <w:sz w:val="20"/>
                <w:szCs w:val="20"/>
              </w:rPr>
              <w:t>gen8</w:t>
            </w:r>
          </w:p>
        </w:tc>
        <w:tc>
          <w:tcPr>
            <w:tcW w:w="5245" w:type="dxa"/>
            <w:vAlign w:val="center"/>
          </w:tcPr>
          <w:p w:rsidR="00CF7A53" w:rsidRDefault="00CF7A53" w:rsidP="00CF7A53">
            <w:pPr>
              <w:jc w:val="left"/>
              <w:rPr>
                <w:rFonts w:ascii="Verdana" w:hAnsi="Verdana"/>
                <w:color w:val="000000"/>
                <w:sz w:val="20"/>
                <w:szCs w:val="20"/>
              </w:rPr>
            </w:pPr>
            <w:r>
              <w:rPr>
                <w:rFonts w:ascii="Verdana" w:hAnsi="Verdana"/>
                <w:color w:val="000000"/>
                <w:sz w:val="20"/>
                <w:szCs w:val="20"/>
              </w:rPr>
              <w:t>VP8 decode.</w:t>
            </w:r>
          </w:p>
        </w:tc>
      </w:tr>
      <w:tr w:rsidR="00CF7A53" w:rsidTr="00BE568C">
        <w:tc>
          <w:tcPr>
            <w:tcW w:w="1896" w:type="dxa"/>
            <w:vAlign w:val="center"/>
          </w:tcPr>
          <w:p w:rsidR="00CF7A53" w:rsidRDefault="00CF7A53" w:rsidP="00CF7A53">
            <w:pPr>
              <w:jc w:val="center"/>
              <w:rPr>
                <w:rFonts w:ascii="Verdana" w:hAnsi="Verdana"/>
                <w:color w:val="000000"/>
                <w:sz w:val="20"/>
                <w:szCs w:val="20"/>
              </w:rPr>
            </w:pPr>
            <w:r>
              <w:rPr>
                <w:rFonts w:ascii="Verdana" w:hAnsi="Verdana"/>
                <w:color w:val="000000"/>
                <w:sz w:val="20"/>
                <w:szCs w:val="20"/>
              </w:rPr>
              <w:t>Braswell</w:t>
            </w:r>
          </w:p>
        </w:tc>
        <w:tc>
          <w:tcPr>
            <w:tcW w:w="1268" w:type="dxa"/>
            <w:vAlign w:val="center"/>
          </w:tcPr>
          <w:p w:rsidR="00CF7A53" w:rsidRDefault="00CF7A53" w:rsidP="00CF7A53">
            <w:pPr>
              <w:jc w:val="center"/>
              <w:rPr>
                <w:rFonts w:ascii="Verdana" w:hAnsi="Verdana"/>
                <w:color w:val="000000"/>
                <w:sz w:val="20"/>
                <w:szCs w:val="20"/>
              </w:rPr>
            </w:pPr>
            <w:r>
              <w:rPr>
                <w:rFonts w:ascii="Verdana" w:hAnsi="Verdana"/>
                <w:color w:val="000000"/>
                <w:sz w:val="20"/>
                <w:szCs w:val="20"/>
              </w:rPr>
              <w:t>gen8</w:t>
            </w:r>
          </w:p>
        </w:tc>
        <w:tc>
          <w:tcPr>
            <w:tcW w:w="5245" w:type="dxa"/>
            <w:vAlign w:val="center"/>
          </w:tcPr>
          <w:p w:rsidR="00CF7A53" w:rsidRDefault="00CF7A53" w:rsidP="00CF7A53">
            <w:pPr>
              <w:jc w:val="left"/>
              <w:rPr>
                <w:rFonts w:ascii="Verdana" w:hAnsi="Verdana"/>
                <w:color w:val="000000"/>
                <w:sz w:val="20"/>
                <w:szCs w:val="20"/>
              </w:rPr>
            </w:pPr>
            <w:r>
              <w:rPr>
                <w:rFonts w:ascii="Verdana" w:hAnsi="Verdana"/>
                <w:color w:val="000000"/>
                <w:sz w:val="20"/>
                <w:szCs w:val="20"/>
              </w:rPr>
              <w:t>H.265 decode; JPEG, VP8 encode.</w:t>
            </w:r>
          </w:p>
        </w:tc>
      </w:tr>
      <w:tr w:rsidR="00CF7A53" w:rsidTr="00BE568C">
        <w:tc>
          <w:tcPr>
            <w:tcW w:w="1896" w:type="dxa"/>
            <w:vAlign w:val="center"/>
          </w:tcPr>
          <w:p w:rsidR="00CF7A53" w:rsidRDefault="00CF7A53" w:rsidP="00CF7A53">
            <w:pPr>
              <w:jc w:val="center"/>
              <w:rPr>
                <w:rFonts w:ascii="Verdana" w:hAnsi="Verdana"/>
                <w:color w:val="000000"/>
                <w:sz w:val="20"/>
                <w:szCs w:val="20"/>
              </w:rPr>
            </w:pPr>
            <w:r>
              <w:rPr>
                <w:rFonts w:ascii="Verdana" w:hAnsi="Verdana"/>
                <w:color w:val="000000"/>
                <w:sz w:val="20"/>
                <w:szCs w:val="20"/>
              </w:rPr>
              <w:t>Skylake</w:t>
            </w:r>
          </w:p>
        </w:tc>
        <w:tc>
          <w:tcPr>
            <w:tcW w:w="1268" w:type="dxa"/>
            <w:vAlign w:val="center"/>
          </w:tcPr>
          <w:p w:rsidR="00CF7A53" w:rsidRDefault="00CF7A53" w:rsidP="00CF7A53">
            <w:pPr>
              <w:jc w:val="center"/>
              <w:rPr>
                <w:rFonts w:ascii="Verdana" w:hAnsi="Verdana"/>
                <w:color w:val="000000"/>
                <w:sz w:val="20"/>
                <w:szCs w:val="20"/>
              </w:rPr>
            </w:pPr>
            <w:r>
              <w:rPr>
                <w:rFonts w:ascii="Verdana" w:hAnsi="Verdana"/>
                <w:color w:val="000000"/>
                <w:sz w:val="20"/>
                <w:szCs w:val="20"/>
              </w:rPr>
              <w:t>gen9</w:t>
            </w:r>
          </w:p>
        </w:tc>
        <w:tc>
          <w:tcPr>
            <w:tcW w:w="5245" w:type="dxa"/>
            <w:vAlign w:val="center"/>
          </w:tcPr>
          <w:p w:rsidR="00CF7A53" w:rsidRDefault="00CF7A53" w:rsidP="00CF7A53">
            <w:pPr>
              <w:jc w:val="left"/>
              <w:rPr>
                <w:rFonts w:ascii="Verdana" w:hAnsi="Verdana"/>
                <w:color w:val="000000"/>
                <w:sz w:val="20"/>
                <w:szCs w:val="20"/>
              </w:rPr>
            </w:pPr>
            <w:r>
              <w:rPr>
                <w:rFonts w:ascii="Verdana" w:hAnsi="Verdana"/>
                <w:color w:val="000000"/>
                <w:sz w:val="20"/>
                <w:szCs w:val="20"/>
              </w:rPr>
              <w:t>H.265 encode.</w:t>
            </w:r>
          </w:p>
        </w:tc>
      </w:tr>
      <w:tr w:rsidR="00CF7A53" w:rsidTr="00BE568C">
        <w:tc>
          <w:tcPr>
            <w:tcW w:w="1896" w:type="dxa"/>
            <w:vAlign w:val="center"/>
          </w:tcPr>
          <w:p w:rsidR="00CF7A53" w:rsidRDefault="00CF7A53" w:rsidP="00CF7A53">
            <w:pPr>
              <w:jc w:val="center"/>
              <w:rPr>
                <w:rFonts w:ascii="Verdana" w:hAnsi="Verdana"/>
                <w:color w:val="000000"/>
                <w:sz w:val="20"/>
                <w:szCs w:val="20"/>
              </w:rPr>
            </w:pPr>
            <w:r>
              <w:rPr>
                <w:rFonts w:ascii="Verdana" w:hAnsi="Verdana"/>
                <w:color w:val="000000"/>
                <w:sz w:val="20"/>
                <w:szCs w:val="20"/>
              </w:rPr>
              <w:t>Apollo Lake</w:t>
            </w:r>
          </w:p>
        </w:tc>
        <w:tc>
          <w:tcPr>
            <w:tcW w:w="1268" w:type="dxa"/>
            <w:vAlign w:val="center"/>
          </w:tcPr>
          <w:p w:rsidR="00CF7A53" w:rsidRDefault="00CF7A53" w:rsidP="00CF7A53">
            <w:pPr>
              <w:jc w:val="center"/>
              <w:rPr>
                <w:rFonts w:ascii="Verdana" w:hAnsi="Verdana"/>
                <w:color w:val="000000"/>
                <w:sz w:val="20"/>
                <w:szCs w:val="20"/>
              </w:rPr>
            </w:pPr>
            <w:r>
              <w:rPr>
                <w:rFonts w:ascii="Verdana" w:hAnsi="Verdana"/>
                <w:color w:val="000000"/>
                <w:sz w:val="20"/>
                <w:szCs w:val="20"/>
              </w:rPr>
              <w:t>gen9</w:t>
            </w:r>
          </w:p>
        </w:tc>
        <w:tc>
          <w:tcPr>
            <w:tcW w:w="5245" w:type="dxa"/>
            <w:vAlign w:val="center"/>
          </w:tcPr>
          <w:p w:rsidR="00CF7A53" w:rsidRDefault="00CF7A53" w:rsidP="00CF7A53">
            <w:pPr>
              <w:jc w:val="left"/>
              <w:rPr>
                <w:rFonts w:ascii="Verdana" w:hAnsi="Verdana"/>
                <w:color w:val="000000"/>
                <w:sz w:val="20"/>
                <w:szCs w:val="20"/>
              </w:rPr>
            </w:pPr>
            <w:r>
              <w:rPr>
                <w:rFonts w:ascii="Verdana" w:hAnsi="Verdana"/>
                <w:color w:val="000000"/>
                <w:sz w:val="20"/>
                <w:szCs w:val="20"/>
              </w:rPr>
              <w:t>VP9, H.265 Main10 decode.</w:t>
            </w:r>
          </w:p>
        </w:tc>
      </w:tr>
      <w:tr w:rsidR="00CF7A53" w:rsidTr="00BE568C">
        <w:tc>
          <w:tcPr>
            <w:tcW w:w="1896" w:type="dxa"/>
            <w:vAlign w:val="center"/>
          </w:tcPr>
          <w:p w:rsidR="00CF7A53" w:rsidRDefault="00CF7A53" w:rsidP="00CF7A53">
            <w:pPr>
              <w:jc w:val="center"/>
              <w:rPr>
                <w:rFonts w:ascii="Verdana" w:hAnsi="Verdana"/>
                <w:color w:val="000000"/>
                <w:sz w:val="20"/>
                <w:szCs w:val="20"/>
              </w:rPr>
            </w:pPr>
            <w:r>
              <w:rPr>
                <w:rFonts w:ascii="Verdana" w:hAnsi="Verdana"/>
                <w:color w:val="000000"/>
                <w:sz w:val="20"/>
                <w:szCs w:val="20"/>
              </w:rPr>
              <w:t>Kaby Lake</w:t>
            </w:r>
          </w:p>
        </w:tc>
        <w:tc>
          <w:tcPr>
            <w:tcW w:w="1268" w:type="dxa"/>
            <w:vAlign w:val="center"/>
          </w:tcPr>
          <w:p w:rsidR="00CF7A53" w:rsidRDefault="00CF7A53" w:rsidP="00CF7A53">
            <w:pPr>
              <w:jc w:val="center"/>
              <w:rPr>
                <w:rFonts w:ascii="Verdana" w:hAnsi="Verdana"/>
                <w:color w:val="000000"/>
                <w:sz w:val="20"/>
                <w:szCs w:val="20"/>
              </w:rPr>
            </w:pPr>
            <w:r>
              <w:rPr>
                <w:rFonts w:ascii="Verdana" w:hAnsi="Verdana"/>
                <w:color w:val="000000"/>
                <w:sz w:val="20"/>
                <w:szCs w:val="20"/>
              </w:rPr>
              <w:t>gen9.5</w:t>
            </w:r>
          </w:p>
        </w:tc>
        <w:tc>
          <w:tcPr>
            <w:tcW w:w="5245" w:type="dxa"/>
            <w:vAlign w:val="center"/>
          </w:tcPr>
          <w:p w:rsidR="00CF7A53" w:rsidRDefault="00CF7A53" w:rsidP="00CF7A53">
            <w:pPr>
              <w:jc w:val="left"/>
              <w:rPr>
                <w:rFonts w:ascii="Verdana" w:hAnsi="Verdana"/>
                <w:color w:val="000000"/>
                <w:sz w:val="20"/>
                <w:szCs w:val="20"/>
              </w:rPr>
            </w:pPr>
            <w:r>
              <w:rPr>
                <w:rFonts w:ascii="Verdana" w:hAnsi="Verdana"/>
                <w:color w:val="000000"/>
                <w:sz w:val="20"/>
                <w:szCs w:val="20"/>
              </w:rPr>
              <w:t>VP9 profile 2 decode; VP9, H.265 Main10 encode.</w:t>
            </w:r>
          </w:p>
        </w:tc>
      </w:tr>
      <w:tr w:rsidR="00CF7A53" w:rsidTr="00BE568C">
        <w:tc>
          <w:tcPr>
            <w:tcW w:w="1896" w:type="dxa"/>
            <w:vAlign w:val="center"/>
          </w:tcPr>
          <w:p w:rsidR="00CF7A53" w:rsidRDefault="00CF7A53" w:rsidP="00CF7A53">
            <w:pPr>
              <w:jc w:val="center"/>
              <w:rPr>
                <w:rFonts w:ascii="Verdana" w:hAnsi="Verdana"/>
                <w:color w:val="000000"/>
                <w:sz w:val="20"/>
                <w:szCs w:val="20"/>
              </w:rPr>
            </w:pPr>
            <w:r>
              <w:rPr>
                <w:rFonts w:ascii="Verdana" w:hAnsi="Verdana"/>
                <w:color w:val="000000"/>
                <w:sz w:val="20"/>
                <w:szCs w:val="20"/>
              </w:rPr>
              <w:t>Coffee Lake</w:t>
            </w:r>
          </w:p>
        </w:tc>
        <w:tc>
          <w:tcPr>
            <w:tcW w:w="1268" w:type="dxa"/>
            <w:vAlign w:val="center"/>
          </w:tcPr>
          <w:p w:rsidR="00CF7A53" w:rsidRDefault="00CF7A53" w:rsidP="00CF7A53">
            <w:pPr>
              <w:jc w:val="center"/>
              <w:rPr>
                <w:rFonts w:ascii="Verdana" w:hAnsi="Verdana"/>
                <w:color w:val="000000"/>
                <w:sz w:val="20"/>
                <w:szCs w:val="20"/>
              </w:rPr>
            </w:pPr>
            <w:r>
              <w:rPr>
                <w:rFonts w:ascii="Verdana" w:hAnsi="Verdana"/>
                <w:color w:val="000000"/>
                <w:sz w:val="20"/>
                <w:szCs w:val="20"/>
              </w:rPr>
              <w:t>gen9.5</w:t>
            </w:r>
          </w:p>
        </w:tc>
        <w:tc>
          <w:tcPr>
            <w:tcW w:w="5245" w:type="dxa"/>
            <w:vAlign w:val="center"/>
          </w:tcPr>
          <w:p w:rsidR="00CF7A53" w:rsidRDefault="00CF7A53" w:rsidP="00CF7A53">
            <w:pPr>
              <w:jc w:val="left"/>
              <w:rPr>
                <w:rFonts w:ascii="Verdana" w:hAnsi="Verdana"/>
                <w:color w:val="000000"/>
                <w:sz w:val="20"/>
                <w:szCs w:val="20"/>
              </w:rPr>
            </w:pPr>
            <w:r>
              <w:rPr>
                <w:rFonts w:ascii="Verdana" w:hAnsi="Verdana"/>
                <w:color w:val="000000"/>
                <w:sz w:val="20"/>
                <w:szCs w:val="20"/>
              </w:rPr>
              <w:t>-</w:t>
            </w:r>
          </w:p>
        </w:tc>
      </w:tr>
      <w:tr w:rsidR="00CF7A53" w:rsidTr="00BE568C">
        <w:tc>
          <w:tcPr>
            <w:tcW w:w="1896" w:type="dxa"/>
            <w:vAlign w:val="center"/>
          </w:tcPr>
          <w:p w:rsidR="00CF7A53" w:rsidRDefault="00CF7A53" w:rsidP="00CF7A53">
            <w:pPr>
              <w:jc w:val="center"/>
              <w:rPr>
                <w:rFonts w:ascii="Verdana" w:hAnsi="Verdana"/>
                <w:color w:val="000000"/>
                <w:sz w:val="20"/>
                <w:szCs w:val="20"/>
              </w:rPr>
            </w:pPr>
            <w:r>
              <w:rPr>
                <w:rFonts w:ascii="Verdana" w:hAnsi="Verdana"/>
                <w:color w:val="000000"/>
                <w:sz w:val="20"/>
                <w:szCs w:val="20"/>
              </w:rPr>
              <w:t>Gemini Lake</w:t>
            </w:r>
          </w:p>
        </w:tc>
        <w:tc>
          <w:tcPr>
            <w:tcW w:w="1268" w:type="dxa"/>
            <w:vAlign w:val="center"/>
          </w:tcPr>
          <w:p w:rsidR="00CF7A53" w:rsidRDefault="00CF7A53" w:rsidP="00CF7A53">
            <w:pPr>
              <w:jc w:val="center"/>
              <w:rPr>
                <w:rFonts w:ascii="Verdana" w:hAnsi="Verdana"/>
                <w:color w:val="000000"/>
                <w:sz w:val="20"/>
                <w:szCs w:val="20"/>
              </w:rPr>
            </w:pPr>
            <w:r>
              <w:rPr>
                <w:rFonts w:ascii="Verdana" w:hAnsi="Verdana"/>
                <w:color w:val="000000"/>
                <w:sz w:val="20"/>
                <w:szCs w:val="20"/>
              </w:rPr>
              <w:t>gen9.5</w:t>
            </w:r>
          </w:p>
        </w:tc>
        <w:tc>
          <w:tcPr>
            <w:tcW w:w="5245" w:type="dxa"/>
            <w:vAlign w:val="center"/>
          </w:tcPr>
          <w:p w:rsidR="00CF7A53" w:rsidRDefault="00CF7A53" w:rsidP="00CF7A53">
            <w:pPr>
              <w:jc w:val="left"/>
              <w:rPr>
                <w:rFonts w:ascii="Verdana" w:hAnsi="Verdana"/>
                <w:color w:val="000000"/>
                <w:sz w:val="20"/>
                <w:szCs w:val="20"/>
              </w:rPr>
            </w:pPr>
            <w:r>
              <w:rPr>
                <w:rFonts w:ascii="Verdana" w:hAnsi="Verdana"/>
                <w:color w:val="000000"/>
                <w:sz w:val="20"/>
                <w:szCs w:val="20"/>
              </w:rPr>
              <w:t>-</w:t>
            </w:r>
          </w:p>
        </w:tc>
      </w:tr>
      <w:tr w:rsidR="00CF7A53" w:rsidTr="00BE568C">
        <w:tc>
          <w:tcPr>
            <w:tcW w:w="1896" w:type="dxa"/>
            <w:vAlign w:val="center"/>
          </w:tcPr>
          <w:p w:rsidR="00CF7A53" w:rsidRDefault="00CF7A53" w:rsidP="00CF7A53">
            <w:pPr>
              <w:jc w:val="center"/>
              <w:rPr>
                <w:rFonts w:ascii="Verdana" w:hAnsi="Verdana"/>
                <w:color w:val="000000"/>
                <w:sz w:val="20"/>
                <w:szCs w:val="20"/>
              </w:rPr>
            </w:pPr>
            <w:r>
              <w:rPr>
                <w:rFonts w:ascii="Verdana" w:hAnsi="Verdana"/>
                <w:color w:val="000000"/>
                <w:sz w:val="20"/>
                <w:szCs w:val="20"/>
              </w:rPr>
              <w:t>Cannonlake</w:t>
            </w:r>
          </w:p>
        </w:tc>
        <w:tc>
          <w:tcPr>
            <w:tcW w:w="1268" w:type="dxa"/>
            <w:vAlign w:val="center"/>
          </w:tcPr>
          <w:p w:rsidR="00CF7A53" w:rsidRDefault="00CF7A53" w:rsidP="00CF7A53">
            <w:pPr>
              <w:jc w:val="center"/>
              <w:rPr>
                <w:rFonts w:ascii="Verdana" w:hAnsi="Verdana"/>
                <w:color w:val="000000"/>
                <w:sz w:val="20"/>
                <w:szCs w:val="20"/>
              </w:rPr>
            </w:pPr>
            <w:r>
              <w:rPr>
                <w:rFonts w:ascii="Verdana" w:hAnsi="Verdana"/>
                <w:color w:val="000000"/>
                <w:sz w:val="20"/>
                <w:szCs w:val="20"/>
              </w:rPr>
              <w:t>gen10</w:t>
            </w:r>
          </w:p>
        </w:tc>
        <w:tc>
          <w:tcPr>
            <w:tcW w:w="5245" w:type="dxa"/>
            <w:vAlign w:val="center"/>
          </w:tcPr>
          <w:p w:rsidR="00CF7A53" w:rsidRDefault="00CF7A53" w:rsidP="00CF7A53">
            <w:pPr>
              <w:jc w:val="left"/>
              <w:rPr>
                <w:rFonts w:ascii="Verdana" w:hAnsi="Verdana"/>
                <w:color w:val="000000"/>
                <w:sz w:val="20"/>
                <w:szCs w:val="20"/>
              </w:rPr>
            </w:pPr>
            <w:r>
              <w:rPr>
                <w:rFonts w:ascii="Verdana" w:hAnsi="Verdana"/>
                <w:color w:val="000000"/>
                <w:sz w:val="20"/>
                <w:szCs w:val="20"/>
              </w:rPr>
              <w:t>-</w:t>
            </w:r>
          </w:p>
        </w:tc>
      </w:tr>
    </w:tbl>
    <w:p w:rsidR="00673D2F" w:rsidRDefault="00673D2F" w:rsidP="00673D2F"/>
    <w:p w:rsidR="00CF7A53" w:rsidRDefault="00CF7A53" w:rsidP="00673D2F">
      <w:r>
        <w:rPr>
          <w:rFonts w:hint="eastAsia"/>
        </w:rPr>
        <w:t>参考：</w:t>
      </w:r>
      <w:hyperlink r:id="rId8" w:history="1">
        <w:r w:rsidRPr="00CF69E5">
          <w:rPr>
            <w:rStyle w:val="a3"/>
          </w:rPr>
          <w:t>http://trac.ffmpeg.org/wiki/Hardware/QuickSync</w:t>
        </w:r>
      </w:hyperlink>
    </w:p>
    <w:p w:rsidR="00CF7A53" w:rsidRDefault="00CF7A53" w:rsidP="00673D2F"/>
    <w:p w:rsidR="00673D2F" w:rsidRDefault="00673D2F" w:rsidP="00673D2F">
      <w:pPr>
        <w:pStyle w:val="a6"/>
        <w:numPr>
          <w:ilvl w:val="0"/>
          <w:numId w:val="4"/>
        </w:numPr>
        <w:ind w:firstLineChars="0"/>
      </w:pPr>
      <w:r>
        <w:rPr>
          <w:rFonts w:hint="eastAsia"/>
        </w:rPr>
        <w:t>检查</w:t>
      </w:r>
      <w:r>
        <w:rPr>
          <w:rFonts w:hint="eastAsia"/>
        </w:rPr>
        <w:t>QSV</w:t>
      </w:r>
      <w:r>
        <w:rPr>
          <w:rFonts w:hint="eastAsia"/>
        </w:rPr>
        <w:t>编解码列表</w:t>
      </w:r>
    </w:p>
    <w:p w:rsidR="00673D2F" w:rsidRDefault="00673D2F" w:rsidP="00673D2F"/>
    <w:p w:rsidR="008D2D6A" w:rsidRDefault="008D2D6A" w:rsidP="008D2D6A">
      <w:r>
        <w:t>ffmpeg  -encoders | grep qsv</w:t>
      </w:r>
    </w:p>
    <w:p w:rsidR="008D2D6A" w:rsidRPr="008D2D6A" w:rsidRDefault="008D2D6A" w:rsidP="00673D2F"/>
    <w:p w:rsidR="00673D2F" w:rsidRDefault="00673D2F" w:rsidP="00673D2F">
      <w:r>
        <w:t>ffmpeg  -decoders | grep qsv</w:t>
      </w:r>
    </w:p>
    <w:p w:rsidR="00673D2F" w:rsidRDefault="00673D2F" w:rsidP="00673D2F"/>
    <w:p w:rsidR="00673D2F" w:rsidRDefault="00673D2F" w:rsidP="00673D2F">
      <w:pPr>
        <w:pStyle w:val="a6"/>
        <w:numPr>
          <w:ilvl w:val="0"/>
          <w:numId w:val="4"/>
        </w:numPr>
        <w:ind w:firstLineChars="0"/>
      </w:pPr>
      <w:r>
        <w:rPr>
          <w:rFonts w:hint="eastAsia"/>
        </w:rPr>
        <w:t>h</w:t>
      </w:r>
      <w:r>
        <w:t>264_qsv</w:t>
      </w:r>
      <w:r>
        <w:rPr>
          <w:rFonts w:hint="eastAsia"/>
        </w:rPr>
        <w:t>支持的属性</w:t>
      </w:r>
    </w:p>
    <w:p w:rsidR="00673D2F" w:rsidRDefault="00673D2F" w:rsidP="00673D2F"/>
    <w:p w:rsidR="00673D2F" w:rsidRDefault="00673D2F" w:rsidP="00673D2F">
      <w:r w:rsidRPr="00AE299E">
        <w:t>ffmpeg -h encoder=h264_qsv</w:t>
      </w:r>
    </w:p>
    <w:p w:rsidR="00673D2F" w:rsidRDefault="00673D2F" w:rsidP="00673D2F"/>
    <w:p w:rsidR="00673D2F" w:rsidRDefault="00673D2F" w:rsidP="00673D2F">
      <w:pPr>
        <w:pStyle w:val="a6"/>
        <w:numPr>
          <w:ilvl w:val="0"/>
          <w:numId w:val="4"/>
        </w:numPr>
        <w:ind w:firstLineChars="0"/>
      </w:pPr>
      <w:r>
        <w:rPr>
          <w:rFonts w:hint="eastAsia"/>
        </w:rPr>
        <w:t>ffmpeg</w:t>
      </w:r>
      <w:r>
        <w:rPr>
          <w:rFonts w:hint="eastAsia"/>
        </w:rPr>
        <w:t>支持的加速器</w:t>
      </w:r>
    </w:p>
    <w:p w:rsidR="00673D2F" w:rsidRDefault="00673D2F" w:rsidP="00673D2F"/>
    <w:p w:rsidR="00673D2F" w:rsidRPr="00D5060E" w:rsidRDefault="00673D2F" w:rsidP="00673D2F">
      <w:r>
        <w:rPr>
          <w:rFonts w:hint="eastAsia"/>
        </w:rPr>
        <w:t>命令：</w:t>
      </w:r>
      <w:r w:rsidRPr="00D5060E">
        <w:t>ffmpeg -hwaccels  </w:t>
      </w:r>
    </w:p>
    <w:p w:rsidR="00673D2F" w:rsidRDefault="00673D2F" w:rsidP="00673D2F">
      <w:r>
        <w:rPr>
          <w:rFonts w:hint="eastAsia"/>
        </w:rPr>
        <w:t>输出：</w:t>
      </w:r>
    </w:p>
    <w:p w:rsidR="00673D2F" w:rsidRDefault="00673D2F" w:rsidP="00673D2F">
      <w:r>
        <w:t>Hardware acceleration methods:</w:t>
      </w:r>
    </w:p>
    <w:p w:rsidR="00673D2F" w:rsidRDefault="00673D2F" w:rsidP="00673D2F">
      <w:r>
        <w:t>cuda</w:t>
      </w:r>
    </w:p>
    <w:p w:rsidR="00673D2F" w:rsidRDefault="00673D2F" w:rsidP="00673D2F">
      <w:r>
        <w:t>dxva2</w:t>
      </w:r>
    </w:p>
    <w:p w:rsidR="00673D2F" w:rsidRDefault="00673D2F" w:rsidP="00673D2F">
      <w:r>
        <w:t>qsv</w:t>
      </w:r>
    </w:p>
    <w:p w:rsidR="00673D2F" w:rsidRDefault="00673D2F" w:rsidP="00673D2F">
      <w:r>
        <w:t>d3d11va</w:t>
      </w:r>
    </w:p>
    <w:p w:rsidR="00673D2F" w:rsidRDefault="00673D2F" w:rsidP="00673D2F">
      <w:r>
        <w:t>qsv</w:t>
      </w:r>
    </w:p>
    <w:p w:rsidR="00673D2F" w:rsidRDefault="00673D2F" w:rsidP="00673D2F">
      <w:r>
        <w:t>cuvid</w:t>
      </w:r>
    </w:p>
    <w:p w:rsidR="00673D2F" w:rsidRPr="00673D2F" w:rsidRDefault="00673D2F" w:rsidP="00673D2F"/>
    <w:p w:rsidR="005F1134" w:rsidRDefault="00943D7D" w:rsidP="00943D7D">
      <w:pPr>
        <w:pStyle w:val="HTML"/>
        <w:numPr>
          <w:ilvl w:val="0"/>
          <w:numId w:val="4"/>
        </w:numPr>
        <w:rPr>
          <w:color w:val="000000"/>
          <w:sz w:val="21"/>
          <w:szCs w:val="21"/>
        </w:rPr>
      </w:pPr>
      <w:r>
        <w:rPr>
          <w:color w:val="000000"/>
          <w:sz w:val="21"/>
          <w:szCs w:val="21"/>
        </w:rPr>
        <w:t>H264_qsv</w:t>
      </w:r>
    </w:p>
    <w:p w:rsidR="00673D2F" w:rsidRDefault="00673D2F" w:rsidP="007E117F">
      <w:pPr>
        <w:pStyle w:val="HTML"/>
        <w:rPr>
          <w:color w:val="000000"/>
          <w:sz w:val="21"/>
          <w:szCs w:val="21"/>
        </w:rPr>
      </w:pPr>
    </w:p>
    <w:p w:rsidR="00943D7D" w:rsidRDefault="00943D7D" w:rsidP="007E117F">
      <w:pPr>
        <w:pStyle w:val="HTML"/>
        <w:rPr>
          <w:color w:val="000000"/>
          <w:sz w:val="21"/>
          <w:szCs w:val="21"/>
        </w:rPr>
      </w:pPr>
      <w:r w:rsidRPr="00943D7D">
        <w:rPr>
          <w:color w:val="000000"/>
          <w:sz w:val="21"/>
          <w:szCs w:val="21"/>
        </w:rPr>
        <w:t>ffmpeg -s 640x480 -pix_fmt yuv420p -i 0001_640_480_I420.yuv  -vcodec h264_qsv -r 60 -s 1920x1080 -y r60_1080p.h264</w:t>
      </w:r>
    </w:p>
    <w:p w:rsidR="00943D7D" w:rsidRDefault="00943D7D" w:rsidP="007E117F">
      <w:pPr>
        <w:pStyle w:val="HTML"/>
        <w:rPr>
          <w:color w:val="000000"/>
          <w:sz w:val="21"/>
          <w:szCs w:val="21"/>
        </w:rPr>
      </w:pPr>
    </w:p>
    <w:p w:rsidR="00943D7D" w:rsidRDefault="00943D7D" w:rsidP="00943D7D">
      <w:pPr>
        <w:pStyle w:val="HTML"/>
        <w:numPr>
          <w:ilvl w:val="0"/>
          <w:numId w:val="4"/>
        </w:numPr>
        <w:rPr>
          <w:color w:val="000000"/>
          <w:sz w:val="21"/>
          <w:szCs w:val="21"/>
        </w:rPr>
      </w:pPr>
      <w:r>
        <w:rPr>
          <w:rFonts w:hint="eastAsia"/>
          <w:color w:val="000000"/>
          <w:sz w:val="21"/>
          <w:szCs w:val="21"/>
        </w:rPr>
        <w:t>H</w:t>
      </w:r>
      <w:r>
        <w:rPr>
          <w:color w:val="000000"/>
          <w:sz w:val="21"/>
          <w:szCs w:val="21"/>
        </w:rPr>
        <w:t>evc_qsv</w:t>
      </w:r>
    </w:p>
    <w:p w:rsidR="00673D2F" w:rsidRDefault="00673D2F" w:rsidP="007E117F">
      <w:pPr>
        <w:pStyle w:val="HTML"/>
        <w:rPr>
          <w:color w:val="000000"/>
          <w:sz w:val="21"/>
          <w:szCs w:val="21"/>
        </w:rPr>
      </w:pPr>
    </w:p>
    <w:p w:rsidR="00943D7D" w:rsidRDefault="00943D7D" w:rsidP="007E117F">
      <w:pPr>
        <w:pStyle w:val="HTML"/>
        <w:rPr>
          <w:color w:val="000000"/>
          <w:sz w:val="21"/>
          <w:szCs w:val="21"/>
        </w:rPr>
      </w:pPr>
      <w:r w:rsidRPr="00943D7D">
        <w:rPr>
          <w:color w:val="000000"/>
          <w:sz w:val="21"/>
          <w:szCs w:val="21"/>
        </w:rPr>
        <w:t>ffmpeg -s 640x480 -pix_fmt yuv420p -i 0001_640_480_I420.yuv  -vcodec h</w:t>
      </w:r>
      <w:r>
        <w:rPr>
          <w:rFonts w:hint="eastAsia"/>
          <w:color w:val="000000"/>
          <w:sz w:val="21"/>
          <w:szCs w:val="21"/>
        </w:rPr>
        <w:t>evc</w:t>
      </w:r>
      <w:r w:rsidRPr="00943D7D">
        <w:rPr>
          <w:color w:val="000000"/>
          <w:sz w:val="21"/>
          <w:szCs w:val="21"/>
        </w:rPr>
        <w:t>_qsv -r 60 -s 1920x1080 -y r60_1080p.h26</w:t>
      </w:r>
      <w:r>
        <w:rPr>
          <w:color w:val="000000"/>
          <w:sz w:val="21"/>
          <w:szCs w:val="21"/>
        </w:rPr>
        <w:t>5</w:t>
      </w:r>
    </w:p>
    <w:p w:rsidR="005F1134" w:rsidRDefault="005F1134" w:rsidP="007E117F">
      <w:pPr>
        <w:pStyle w:val="HTML"/>
        <w:rPr>
          <w:color w:val="000000"/>
          <w:sz w:val="21"/>
          <w:szCs w:val="21"/>
        </w:rPr>
      </w:pPr>
    </w:p>
    <w:p w:rsidR="00565A46" w:rsidRDefault="00E06307" w:rsidP="00842F03">
      <w:pPr>
        <w:pStyle w:val="1"/>
      </w:pPr>
      <w:bookmarkStart w:id="13" w:name="_Toc7510983"/>
      <w:r>
        <w:rPr>
          <w:rFonts w:hint="eastAsia"/>
        </w:rPr>
        <w:t>三</w:t>
      </w:r>
      <w:r>
        <w:rPr>
          <w:rFonts w:hint="eastAsia"/>
        </w:rPr>
        <w:t xml:space="preserve"> </w:t>
      </w:r>
      <w:r w:rsidR="00565A46">
        <w:rPr>
          <w:rFonts w:hint="eastAsia"/>
        </w:rPr>
        <w:t>数据</w:t>
      </w:r>
      <w:r w:rsidR="004E0EE2">
        <w:rPr>
          <w:rFonts w:hint="eastAsia"/>
        </w:rPr>
        <w:t>结构</w:t>
      </w:r>
      <w:bookmarkEnd w:id="13"/>
    </w:p>
    <w:p w:rsidR="007551D2" w:rsidRDefault="00E06307" w:rsidP="00E06307">
      <w:pPr>
        <w:pStyle w:val="2"/>
      </w:pPr>
      <w:bookmarkStart w:id="14" w:name="_Toc7510984"/>
      <w:r>
        <w:rPr>
          <w:rFonts w:hint="eastAsia"/>
        </w:rPr>
        <w:t>3.1</w:t>
      </w:r>
      <w:r>
        <w:t xml:space="preserve"> </w:t>
      </w:r>
      <w:r w:rsidR="007551D2">
        <w:rPr>
          <w:rFonts w:hint="eastAsia"/>
        </w:rPr>
        <w:t>像素格式</w:t>
      </w:r>
      <w:bookmarkEnd w:id="14"/>
    </w:p>
    <w:p w:rsidR="007551D2" w:rsidRPr="00A44677" w:rsidRDefault="007551D2" w:rsidP="007551D2">
      <w:r w:rsidRPr="00A44677">
        <w:t>YUV</w:t>
      </w:r>
      <w:r>
        <w:t>：</w:t>
      </w:r>
      <w:r w:rsidR="0000292D" w:rsidRPr="00A44677">
        <w:t xml:space="preserve"> </w:t>
      </w:r>
      <w:r w:rsidRPr="00A44677">
        <w:t>“Y”</w:t>
      </w:r>
      <w:r>
        <w:t>表示</w:t>
      </w:r>
      <w:r w:rsidRPr="00A44677">
        <w:t>亮度（</w:t>
      </w:r>
      <w:r w:rsidRPr="00A44677">
        <w:t>Luma</w:t>
      </w:r>
      <w:r w:rsidRPr="00A44677">
        <w:t>），也就是灰度值；而</w:t>
      </w:r>
      <w:r w:rsidRPr="00A44677">
        <w:t>“U”</w:t>
      </w:r>
      <w:r w:rsidRPr="00A44677">
        <w:t>和</w:t>
      </w:r>
      <w:r w:rsidRPr="00A44677">
        <w:t xml:space="preserve">“V” </w:t>
      </w:r>
      <w:r w:rsidRPr="00A44677">
        <w:t>表示色度（</w:t>
      </w:r>
      <w:r w:rsidRPr="00A44677">
        <w:t>Chroma</w:t>
      </w:r>
      <w:r w:rsidRPr="00A44677">
        <w:t>），描述色彩及饱和度，用于指定像素的颜色。</w:t>
      </w:r>
    </w:p>
    <w:p w:rsidR="007551D2" w:rsidRPr="00BF4898" w:rsidRDefault="007551D2" w:rsidP="007551D2"/>
    <w:p w:rsidR="007551D2" w:rsidRPr="00A44677" w:rsidRDefault="007551D2" w:rsidP="007551D2">
      <w:r w:rsidRPr="00A44677">
        <w:t>YUV</w:t>
      </w:r>
      <w:r w:rsidRPr="00A44677">
        <w:t>格式有两大类：</w:t>
      </w:r>
      <w:r w:rsidRPr="00A44677">
        <w:t>planar</w:t>
      </w:r>
      <w:r w:rsidRPr="00A44677">
        <w:t>和</w:t>
      </w:r>
      <w:r w:rsidRPr="00A44677">
        <w:t>packed</w:t>
      </w:r>
      <w:r w:rsidRPr="00A44677">
        <w:t>。</w:t>
      </w:r>
    </w:p>
    <w:p w:rsidR="007551D2" w:rsidRPr="00A44677" w:rsidRDefault="007551D2" w:rsidP="007551D2">
      <w:r w:rsidRPr="00A44677">
        <w:t>Planar</w:t>
      </w:r>
      <w:r>
        <w:t>：</w:t>
      </w:r>
      <w:r w:rsidRPr="00A44677">
        <w:t>先存储所有像素点</w:t>
      </w:r>
      <w:r w:rsidRPr="00A44677">
        <w:t>Y</w:t>
      </w:r>
      <w:r w:rsidRPr="00A44677">
        <w:t>，</w:t>
      </w:r>
      <w:r>
        <w:rPr>
          <w:rFonts w:hint="eastAsia"/>
        </w:rPr>
        <w:t>然后</w:t>
      </w:r>
      <w:r w:rsidRPr="00A44677">
        <w:t>存储所有像素点</w:t>
      </w:r>
      <w:r w:rsidRPr="00A44677">
        <w:t>U</w:t>
      </w:r>
      <w:r w:rsidRPr="00A44677">
        <w:t>，</w:t>
      </w:r>
      <w:r>
        <w:rPr>
          <w:rFonts w:hint="eastAsia"/>
        </w:rPr>
        <w:t>最</w:t>
      </w:r>
      <w:r w:rsidRPr="00A44677">
        <w:t>后所有像素点</w:t>
      </w:r>
      <w:r w:rsidRPr="00A44677">
        <w:t>V</w:t>
      </w:r>
      <w:r w:rsidRPr="00A44677">
        <w:t>。</w:t>
      </w:r>
    </w:p>
    <w:p w:rsidR="007551D2" w:rsidRPr="00A44677" w:rsidRDefault="007551D2" w:rsidP="007551D2">
      <w:r w:rsidRPr="00A44677">
        <w:t>Packed</w:t>
      </w:r>
      <w:r>
        <w:t>：</w:t>
      </w:r>
      <w:r w:rsidRPr="00A44677">
        <w:t>每个像素点的</w:t>
      </w:r>
      <w:r w:rsidRPr="00A44677">
        <w:t>Y,U,V</w:t>
      </w:r>
      <w:r w:rsidRPr="00A44677">
        <w:t>连续交</w:t>
      </w:r>
      <w:r w:rsidRPr="00A44677">
        <w:rPr>
          <w:rFonts w:hint="eastAsia"/>
        </w:rPr>
        <w:t>错</w:t>
      </w:r>
      <w:r>
        <w:t>存储</w:t>
      </w:r>
      <w:r w:rsidRPr="00A44677">
        <w:t>。</w:t>
      </w:r>
    </w:p>
    <w:p w:rsidR="007551D2" w:rsidRDefault="007551D2" w:rsidP="007551D2"/>
    <w:p w:rsidR="007551D2" w:rsidRPr="00A44677" w:rsidRDefault="007551D2" w:rsidP="007551D2">
      <w:r w:rsidRPr="00A44677">
        <w:t>YUV</w:t>
      </w:r>
      <w:r w:rsidRPr="00A44677">
        <w:t>存储格式</w:t>
      </w:r>
      <w:r>
        <w:t>与</w:t>
      </w:r>
      <w:r w:rsidRPr="00A44677">
        <w:t>采样的方式相关，主流的采样方式有三种，</w:t>
      </w:r>
      <w:r w:rsidRPr="00A44677">
        <w:t>YUV4:4:4</w:t>
      </w:r>
      <w:r w:rsidRPr="00A44677">
        <w:t>，</w:t>
      </w:r>
      <w:r w:rsidRPr="00A44677">
        <w:t>YUV4:2:2</w:t>
      </w:r>
      <w:r w:rsidRPr="00A44677">
        <w:t>，</w:t>
      </w:r>
      <w:r w:rsidRPr="00A44677">
        <w:t>YUV4:2:0</w:t>
      </w:r>
    </w:p>
    <w:p w:rsidR="007551D2" w:rsidRPr="00A44677" w:rsidRDefault="007551D2" w:rsidP="007551D2">
      <w:r w:rsidRPr="00A44677">
        <w:t>YUV 4:4:4</w:t>
      </w:r>
      <w:r w:rsidRPr="00A44677">
        <w:t>采样，每一个</w:t>
      </w:r>
      <w:r w:rsidRPr="00A44677">
        <w:t>Y</w:t>
      </w:r>
      <w:r>
        <w:rPr>
          <w:rFonts w:hint="eastAsia"/>
        </w:rPr>
        <w:t>对应</w:t>
      </w:r>
      <w:r w:rsidRPr="00A44677">
        <w:t>一组</w:t>
      </w:r>
      <w:r w:rsidRPr="00A44677">
        <w:t>UV</w:t>
      </w:r>
      <w:r w:rsidRPr="00A44677">
        <w:t>分量。</w:t>
      </w:r>
    </w:p>
    <w:p w:rsidR="007551D2" w:rsidRPr="00A44677" w:rsidRDefault="007551D2" w:rsidP="007551D2">
      <w:r w:rsidRPr="00A44677">
        <w:t>YUV 4:2:2</w:t>
      </w:r>
      <w:r w:rsidRPr="00A44677">
        <w:t>采样，每两个</w:t>
      </w:r>
      <w:r w:rsidRPr="00A44677">
        <w:t>Y</w:t>
      </w:r>
      <w:r w:rsidRPr="00A44677">
        <w:t>共用一组</w:t>
      </w:r>
      <w:r w:rsidRPr="00A44677">
        <w:t>UV</w:t>
      </w:r>
      <w:r w:rsidRPr="00A44677">
        <w:t>分量。</w:t>
      </w:r>
      <w:r w:rsidRPr="00A44677">
        <w:t> </w:t>
      </w:r>
    </w:p>
    <w:p w:rsidR="007551D2" w:rsidRPr="00A44677" w:rsidRDefault="007551D2" w:rsidP="007551D2">
      <w:r w:rsidRPr="00A44677">
        <w:lastRenderedPageBreak/>
        <w:t>YUV 4:2:0</w:t>
      </w:r>
      <w:r w:rsidRPr="00A44677">
        <w:t>采样，每四个</w:t>
      </w:r>
      <w:r w:rsidRPr="00A44677">
        <w:t>Y</w:t>
      </w:r>
      <w:r w:rsidRPr="00A44677">
        <w:t>共用一组</w:t>
      </w:r>
      <w:r w:rsidRPr="00A44677">
        <w:t>UV</w:t>
      </w:r>
      <w:r w:rsidRPr="00A44677">
        <w:t>分量。</w:t>
      </w:r>
      <w:r w:rsidRPr="00A44677">
        <w:t> </w:t>
      </w:r>
    </w:p>
    <w:p w:rsidR="007551D2" w:rsidRDefault="007551D2" w:rsidP="007551D2"/>
    <w:p w:rsidR="007551D2" w:rsidRPr="00A44677" w:rsidRDefault="007551D2" w:rsidP="007551D2">
      <w:r>
        <w:rPr>
          <w:rFonts w:hint="eastAsia"/>
        </w:rPr>
        <w:t>常用像素格式</w:t>
      </w:r>
      <w:r>
        <w:t>：</w:t>
      </w:r>
    </w:p>
    <w:p w:rsidR="007551D2" w:rsidRDefault="007551D2" w:rsidP="007551D2">
      <w:r>
        <w:rPr>
          <w:rFonts w:hint="eastAsia"/>
        </w:rPr>
        <w:t>YUV</w:t>
      </w:r>
      <w:r w:rsidRPr="00A44677">
        <w:t>420</w:t>
      </w:r>
      <w:r>
        <w:rPr>
          <w:rFonts w:hint="eastAsia"/>
        </w:rPr>
        <w:t>P</w:t>
      </w:r>
      <w:r>
        <w:t>：</w:t>
      </w:r>
      <w:r w:rsidRPr="00A44677">
        <w:t>Y</w:t>
      </w:r>
      <w:r w:rsidRPr="00A44677">
        <w:t>，</w:t>
      </w:r>
      <w:r w:rsidRPr="00A44677">
        <w:t>U</w:t>
      </w:r>
      <w:r w:rsidRPr="00A44677">
        <w:t>，</w:t>
      </w:r>
      <w:r w:rsidRPr="00A44677">
        <w:t>V</w:t>
      </w:r>
      <w:r w:rsidRPr="00A44677">
        <w:t>三个分量都是平面格式，分为</w:t>
      </w:r>
      <w:r w:rsidRPr="00A44677">
        <w:t>I420</w:t>
      </w:r>
      <w:r w:rsidRPr="00A44677">
        <w:t>和</w:t>
      </w:r>
      <w:r w:rsidRPr="00A44677">
        <w:t>YV12</w:t>
      </w:r>
      <w:r>
        <w:t>。</w:t>
      </w:r>
    </w:p>
    <w:p w:rsidR="007551D2" w:rsidRDefault="007551D2" w:rsidP="00165F32">
      <w:pPr>
        <w:ind w:firstLineChars="100" w:firstLine="210"/>
      </w:pPr>
      <w:r w:rsidRPr="00A44677">
        <w:t xml:space="preserve">I420: </w:t>
      </w:r>
      <w:r w:rsidR="005A4C40">
        <w:t xml:space="preserve">    </w:t>
      </w:r>
      <w:r w:rsidRPr="00A44677">
        <w:t>YYYYYYYY UU VV </w:t>
      </w:r>
    </w:p>
    <w:p w:rsidR="007551D2" w:rsidRPr="00A819AA" w:rsidRDefault="005A4C40" w:rsidP="00165F32">
      <w:pPr>
        <w:ind w:firstLineChars="100" w:firstLine="210"/>
      </w:pPr>
      <w:r>
        <w:t>YV12</w:t>
      </w:r>
      <w:r>
        <w:t>：</w:t>
      </w:r>
      <w:r w:rsidR="007551D2" w:rsidRPr="00A44677">
        <w:t xml:space="preserve"> </w:t>
      </w:r>
      <w:r w:rsidR="007551D2">
        <w:t xml:space="preserve">  </w:t>
      </w:r>
      <w:r w:rsidR="007551D2" w:rsidRPr="00A44677">
        <w:t>YYYYYYYY VV UU</w:t>
      </w:r>
    </w:p>
    <w:p w:rsidR="007551D2" w:rsidRPr="00A44677" w:rsidRDefault="007551D2" w:rsidP="007551D2">
      <w:r w:rsidRPr="00A44677">
        <w:t>YUV420</w:t>
      </w:r>
      <w:r w:rsidRPr="00A44677">
        <w:t>：</w:t>
      </w:r>
      <w:r w:rsidRPr="00A44677">
        <w:t xml:space="preserve"> YUV YUV YUV</w:t>
      </w:r>
      <w:r w:rsidRPr="00A44677">
        <w:t>连续交</w:t>
      </w:r>
      <w:r w:rsidRPr="00A44677">
        <w:rPr>
          <w:rFonts w:hint="eastAsia"/>
        </w:rPr>
        <w:t>错</w:t>
      </w:r>
      <w:r>
        <w:rPr>
          <w:rFonts w:hint="eastAsia"/>
        </w:rPr>
        <w:t>存储</w:t>
      </w:r>
    </w:p>
    <w:p w:rsidR="007551D2" w:rsidRDefault="007551D2" w:rsidP="007551D2">
      <w:r w:rsidRPr="00A44677">
        <w:t>YUV420SP</w:t>
      </w:r>
      <w:r>
        <w:t>：</w:t>
      </w:r>
      <w:r w:rsidRPr="00A44677">
        <w:t>Y</w:t>
      </w:r>
      <w:r w:rsidRPr="00A44677">
        <w:t>分量平面格式，</w:t>
      </w:r>
      <w:r w:rsidRPr="00A44677">
        <w:t>UV</w:t>
      </w:r>
      <w:r w:rsidRPr="00A44677">
        <w:t>打包格式</w:t>
      </w:r>
      <w:r w:rsidRPr="00A44677">
        <w:t xml:space="preserve">, </w:t>
      </w:r>
      <w:r>
        <w:rPr>
          <w:rFonts w:hint="eastAsia"/>
        </w:rPr>
        <w:t>分为</w:t>
      </w:r>
      <w:r w:rsidRPr="00A44677">
        <w:t>NV12</w:t>
      </w:r>
      <w:r>
        <w:rPr>
          <w:rFonts w:hint="eastAsia"/>
        </w:rPr>
        <w:t>和</w:t>
      </w:r>
      <w:r w:rsidRPr="00A44677">
        <w:t>NV21</w:t>
      </w:r>
      <w:r>
        <w:t>。</w:t>
      </w:r>
    </w:p>
    <w:p w:rsidR="007551D2" w:rsidRDefault="007551D2" w:rsidP="00165F32">
      <w:pPr>
        <w:ind w:firstLineChars="100" w:firstLine="210"/>
      </w:pPr>
      <w:r w:rsidRPr="00A44677">
        <w:t>NV12</w:t>
      </w:r>
      <w:r w:rsidR="00165F32">
        <w:t>：</w:t>
      </w:r>
      <w:r w:rsidRPr="00A44677">
        <w:t xml:space="preserve"> </w:t>
      </w:r>
      <w:r>
        <w:t xml:space="preserve"> </w:t>
      </w:r>
      <w:r w:rsidRPr="00A44677">
        <w:t xml:space="preserve">YYYYYYYY </w:t>
      </w:r>
      <w:r w:rsidR="00165F32">
        <w:t xml:space="preserve"> </w:t>
      </w:r>
      <w:r w:rsidRPr="00A44677">
        <w:t>UVUV</w:t>
      </w:r>
    </w:p>
    <w:p w:rsidR="007551D2" w:rsidRDefault="007551D2" w:rsidP="00165F32">
      <w:pPr>
        <w:ind w:firstLineChars="100" w:firstLine="210"/>
      </w:pPr>
      <w:r w:rsidRPr="00A44677">
        <w:t>NV21</w:t>
      </w:r>
      <w:r w:rsidR="00165F32">
        <w:t>：</w:t>
      </w:r>
      <w:r w:rsidRPr="00A44677">
        <w:t xml:space="preserve"> </w:t>
      </w:r>
      <w:r>
        <w:t xml:space="preserve"> </w:t>
      </w:r>
      <w:r w:rsidRPr="00A44677">
        <w:t xml:space="preserve">YYYYYYYY </w:t>
      </w:r>
      <w:r w:rsidR="00165F32">
        <w:t xml:space="preserve"> </w:t>
      </w:r>
      <w:r w:rsidRPr="00A44677">
        <w:t>VUVU</w:t>
      </w:r>
    </w:p>
    <w:p w:rsidR="00212261" w:rsidRDefault="00212261" w:rsidP="00DD2F02"/>
    <w:p w:rsidR="008E3961" w:rsidRDefault="007B1F9A" w:rsidP="008E3961">
      <w:pPr>
        <w:pStyle w:val="2"/>
      </w:pPr>
      <w:bookmarkStart w:id="15" w:name="_Toc7510985"/>
      <w:r>
        <w:rPr>
          <w:rFonts w:hint="eastAsia"/>
        </w:rPr>
        <w:t>3.2</w:t>
      </w:r>
      <w:r>
        <w:t xml:space="preserve"> </w:t>
      </w:r>
      <w:r w:rsidR="008E3961">
        <w:rPr>
          <w:rFonts w:hint="eastAsia"/>
        </w:rPr>
        <w:t>层次结构</w:t>
      </w:r>
      <w:bookmarkEnd w:id="15"/>
    </w:p>
    <w:p w:rsidR="008E3961" w:rsidRDefault="008E3961" w:rsidP="008E3961">
      <w:r>
        <w:rPr>
          <w:rFonts w:hint="eastAsia"/>
        </w:rPr>
        <w:t xml:space="preserve"> </w:t>
      </w:r>
      <w:r>
        <w:t xml:space="preserve">  </w:t>
      </w:r>
      <w:r>
        <w:rPr>
          <w:rFonts w:hint="eastAsia"/>
        </w:rPr>
        <w:t>FFmpeg</w:t>
      </w:r>
      <w:r>
        <w:rPr>
          <w:rFonts w:hint="eastAsia"/>
        </w:rPr>
        <w:t>编解码层次：协议层，封装层，编码层，像素层</w:t>
      </w:r>
    </w:p>
    <w:p w:rsidR="008E3961" w:rsidRDefault="008E3961" w:rsidP="008E3961">
      <w:r>
        <w:rPr>
          <w:rFonts w:hint="eastAsia"/>
        </w:rPr>
        <w:t xml:space="preserve"> </w:t>
      </w:r>
      <w:r>
        <w:t xml:space="preserve">  </w:t>
      </w:r>
      <w:r>
        <w:rPr>
          <w:rFonts w:hint="eastAsia"/>
        </w:rPr>
        <w:t>编码层次如下图：</w:t>
      </w:r>
    </w:p>
    <w:p w:rsidR="008E3961" w:rsidRDefault="008E3961" w:rsidP="008E3961">
      <w:pPr>
        <w:jc w:val="center"/>
      </w:pPr>
      <w:r>
        <w:object w:dxaOrig="5981" w:dyaOrig="654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95.5pt;height:324.75pt" o:ole="">
            <v:imagedata r:id="rId9" o:title=""/>
          </v:shape>
          <o:OLEObject Type="Embed" ProgID="Visio.Drawing.11" ShapeID="_x0000_i1025" DrawAspect="Content" ObjectID="_1618123923" r:id="rId10"/>
        </w:object>
      </w:r>
    </w:p>
    <w:p w:rsidR="0044241F" w:rsidRDefault="0044241F" w:rsidP="00E52325"/>
    <w:p w:rsidR="00E52325" w:rsidRPr="00D446C6" w:rsidRDefault="00E52325" w:rsidP="00E52325">
      <w:r>
        <w:rPr>
          <w:rFonts w:hint="eastAsia"/>
        </w:rPr>
        <w:t>各层次对应的</w:t>
      </w:r>
      <w:r w:rsidRPr="00D446C6">
        <w:rPr>
          <w:rFonts w:hint="eastAsia"/>
        </w:rPr>
        <w:t>关键的结构体分成以下几类：</w:t>
      </w:r>
    </w:p>
    <w:p w:rsidR="00E52325" w:rsidRDefault="00E52325" w:rsidP="00E52325"/>
    <w:p w:rsidR="008E3961" w:rsidRDefault="008E3961" w:rsidP="003E7858">
      <w:pPr>
        <w:pStyle w:val="a6"/>
        <w:numPr>
          <w:ilvl w:val="0"/>
          <w:numId w:val="3"/>
        </w:numPr>
        <w:ind w:firstLineChars="0"/>
      </w:pPr>
      <w:r>
        <w:rPr>
          <w:rFonts w:hint="eastAsia"/>
        </w:rPr>
        <w:t>音视频编解码数据封装结构：</w:t>
      </w:r>
    </w:p>
    <w:p w:rsidR="00E52325" w:rsidRPr="00D446C6" w:rsidRDefault="008E3961" w:rsidP="00E52325">
      <w:r>
        <w:rPr>
          <w:rFonts w:hint="eastAsia"/>
        </w:rPr>
        <w:t>AVPacket</w:t>
      </w:r>
      <w:r>
        <w:rPr>
          <w:rFonts w:hint="eastAsia"/>
        </w:rPr>
        <w:t>：</w:t>
      </w:r>
      <w:r w:rsidR="00043E9B" w:rsidRPr="00835B6F">
        <w:t>压缩</w:t>
      </w:r>
      <w:r w:rsidR="00043E9B">
        <w:rPr>
          <w:rFonts w:hint="eastAsia"/>
        </w:rPr>
        <w:t>后的</w:t>
      </w:r>
      <w:r w:rsidR="00043E9B" w:rsidRPr="00835B6F">
        <w:t>数据</w:t>
      </w:r>
      <w:r w:rsidR="00E3523B">
        <w:t>（</w:t>
      </w:r>
      <w:r w:rsidR="00E3523B">
        <w:rPr>
          <w:rFonts w:hint="eastAsia"/>
        </w:rPr>
        <w:t>视频：</w:t>
      </w:r>
      <w:r w:rsidR="00E3523B">
        <w:rPr>
          <w:rFonts w:hint="eastAsia"/>
        </w:rPr>
        <w:t>H</w:t>
      </w:r>
      <w:r w:rsidR="00E3523B">
        <w:t>264</w:t>
      </w:r>
      <w:r w:rsidR="00E3523B">
        <w:t>，</w:t>
      </w:r>
      <w:r w:rsidR="00E3523B">
        <w:rPr>
          <w:rFonts w:hint="eastAsia"/>
        </w:rPr>
        <w:t>音频</w:t>
      </w:r>
      <w:r w:rsidR="00ED3798">
        <w:rPr>
          <w:rFonts w:hint="eastAsia"/>
        </w:rPr>
        <w:t>：</w:t>
      </w:r>
      <w:r w:rsidR="00ED3798">
        <w:rPr>
          <w:rFonts w:hint="eastAsia"/>
        </w:rPr>
        <w:t>aac</w:t>
      </w:r>
      <w:r w:rsidR="00E3523B">
        <w:t>）</w:t>
      </w:r>
      <w:r>
        <w:rPr>
          <w:rFonts w:hint="eastAsia"/>
        </w:rPr>
        <w:t>；</w:t>
      </w:r>
    </w:p>
    <w:p w:rsidR="00E52325" w:rsidRPr="00835B6F" w:rsidRDefault="008E3961" w:rsidP="00E52325">
      <w:r w:rsidRPr="00D446C6">
        <w:rPr>
          <w:rFonts w:hint="eastAsia"/>
        </w:rPr>
        <w:t>AVFrame</w:t>
      </w:r>
      <w:r>
        <w:rPr>
          <w:rFonts w:hint="eastAsia"/>
        </w:rPr>
        <w:t>：</w:t>
      </w:r>
      <w:r w:rsidR="00835B6F" w:rsidRPr="00835B6F">
        <w:t>存储原始数据（即非压缩数据，</w:t>
      </w:r>
      <w:r w:rsidR="00835B6F">
        <w:rPr>
          <w:rFonts w:hint="eastAsia"/>
        </w:rPr>
        <w:t>比</w:t>
      </w:r>
      <w:r w:rsidR="00835B6F" w:rsidRPr="00835B6F">
        <w:t>如视频</w:t>
      </w:r>
      <w:r w:rsidR="00835B6F">
        <w:t>：</w:t>
      </w:r>
      <w:r w:rsidR="00835B6F" w:rsidRPr="00835B6F">
        <w:t>YUV</w:t>
      </w:r>
      <w:r w:rsidR="00835B6F" w:rsidRPr="00835B6F">
        <w:t>，</w:t>
      </w:r>
      <w:r w:rsidR="00835B6F" w:rsidRPr="00835B6F">
        <w:t>RGB</w:t>
      </w:r>
      <w:r w:rsidR="00835B6F">
        <w:t>；</w:t>
      </w:r>
      <w:r w:rsidR="00835B6F" w:rsidRPr="00835B6F">
        <w:t>音频</w:t>
      </w:r>
      <w:r w:rsidR="00835B6F">
        <w:t>：</w:t>
      </w:r>
      <w:r w:rsidR="00835B6F" w:rsidRPr="00835B6F">
        <w:t>PCM</w:t>
      </w:r>
      <w:r w:rsidR="00835B6F" w:rsidRPr="00835B6F">
        <w:t>）</w:t>
      </w:r>
      <w:r w:rsidRPr="00835B6F">
        <w:rPr>
          <w:rFonts w:hint="eastAsia"/>
        </w:rPr>
        <w:t>。</w:t>
      </w:r>
    </w:p>
    <w:p w:rsidR="00E52325" w:rsidRPr="00B45D44" w:rsidRDefault="00E52325" w:rsidP="00E52325"/>
    <w:p w:rsidR="00E52325" w:rsidRPr="00D446C6" w:rsidRDefault="00E52325" w:rsidP="003E7858">
      <w:pPr>
        <w:pStyle w:val="a6"/>
        <w:numPr>
          <w:ilvl w:val="0"/>
          <w:numId w:val="3"/>
        </w:numPr>
        <w:ind w:firstLineChars="0"/>
      </w:pPr>
      <w:r w:rsidRPr="00D446C6">
        <w:rPr>
          <w:rFonts w:hint="eastAsia"/>
        </w:rPr>
        <w:lastRenderedPageBreak/>
        <w:t>协议</w:t>
      </w:r>
      <w:r>
        <w:rPr>
          <w:rFonts w:hint="eastAsia"/>
        </w:rPr>
        <w:t>层</w:t>
      </w:r>
      <w:r w:rsidRPr="00D446C6">
        <w:rPr>
          <w:rFonts w:hint="eastAsia"/>
        </w:rPr>
        <w:t>（</w:t>
      </w:r>
      <w:r>
        <w:rPr>
          <w:rFonts w:hint="eastAsia"/>
        </w:rPr>
        <w:t>http,rtsp,rtmp,file</w:t>
      </w:r>
      <w:r w:rsidRPr="00D446C6">
        <w:rPr>
          <w:rFonts w:hint="eastAsia"/>
        </w:rPr>
        <w:t>）</w:t>
      </w:r>
    </w:p>
    <w:p w:rsidR="00E52325" w:rsidRDefault="00E52325" w:rsidP="00E52325">
      <w:r w:rsidRPr="00D446C6">
        <w:rPr>
          <w:rFonts w:hint="eastAsia"/>
        </w:rPr>
        <w:t>AVIOContext</w:t>
      </w:r>
      <w:r w:rsidR="006621CF">
        <w:rPr>
          <w:rFonts w:hint="eastAsia"/>
        </w:rPr>
        <w:t>：</w:t>
      </w:r>
      <w:r w:rsidR="001B7000">
        <w:rPr>
          <w:rFonts w:hint="eastAsia"/>
        </w:rPr>
        <w:t>实现</w:t>
      </w:r>
      <w:r w:rsidR="00F611C0">
        <w:rPr>
          <w:rFonts w:hint="eastAsia"/>
        </w:rPr>
        <w:t>输入输出数据</w:t>
      </w:r>
      <w:r w:rsidR="001B7000">
        <w:rPr>
          <w:rFonts w:hint="eastAsia"/>
        </w:rPr>
        <w:t>带缓冲的读写操作；</w:t>
      </w:r>
    </w:p>
    <w:p w:rsidR="00E52325" w:rsidRDefault="00E52325" w:rsidP="00E52325">
      <w:r w:rsidRPr="00D446C6">
        <w:rPr>
          <w:rFonts w:hint="eastAsia"/>
        </w:rPr>
        <w:t>URLContext</w:t>
      </w:r>
      <w:r w:rsidR="006621CF">
        <w:rPr>
          <w:rFonts w:hint="eastAsia"/>
        </w:rPr>
        <w:t>：</w:t>
      </w:r>
      <w:r w:rsidR="00E520F0">
        <w:rPr>
          <w:rFonts w:hint="eastAsia"/>
        </w:rPr>
        <w:t xml:space="preserve"> </w:t>
      </w:r>
      <w:r w:rsidR="004A5EF7">
        <w:rPr>
          <w:rFonts w:hint="eastAsia"/>
        </w:rPr>
        <w:t>管理</w:t>
      </w:r>
      <w:r w:rsidRPr="00D446C6">
        <w:rPr>
          <w:rFonts w:hint="eastAsia"/>
        </w:rPr>
        <w:t>协议</w:t>
      </w:r>
      <w:r w:rsidR="007511D8">
        <w:rPr>
          <w:rFonts w:hint="eastAsia"/>
        </w:rPr>
        <w:t>操作对象及具体协议数据</w:t>
      </w:r>
      <w:r w:rsidR="00C927EA">
        <w:rPr>
          <w:rFonts w:hint="eastAsia"/>
        </w:rPr>
        <w:t>结构</w:t>
      </w:r>
      <w:r>
        <w:rPr>
          <w:rFonts w:hint="eastAsia"/>
        </w:rPr>
        <w:t>；</w:t>
      </w:r>
    </w:p>
    <w:p w:rsidR="00E52325" w:rsidRDefault="00E52325" w:rsidP="00E52325">
      <w:r w:rsidRPr="00D446C6">
        <w:rPr>
          <w:rFonts w:hint="eastAsia"/>
        </w:rPr>
        <w:t>URLProtocol</w:t>
      </w:r>
      <w:r w:rsidR="006621CF">
        <w:rPr>
          <w:rFonts w:hint="eastAsia"/>
        </w:rPr>
        <w:t>：</w:t>
      </w:r>
      <w:r w:rsidR="00C927EA" w:rsidRPr="00D446C6">
        <w:rPr>
          <w:rFonts w:hint="eastAsia"/>
        </w:rPr>
        <w:t>协议</w:t>
      </w:r>
      <w:r w:rsidR="00C927EA">
        <w:rPr>
          <w:rFonts w:hint="eastAsia"/>
        </w:rPr>
        <w:t>操作对象，</w:t>
      </w:r>
      <w:r w:rsidR="00E520F0">
        <w:rPr>
          <w:rFonts w:hint="eastAsia"/>
        </w:rPr>
        <w:t>管理数据读写，每种协议</w:t>
      </w:r>
      <w:r w:rsidRPr="00D446C6">
        <w:rPr>
          <w:rFonts w:hint="eastAsia"/>
        </w:rPr>
        <w:t>对应一个</w:t>
      </w:r>
      <w:r w:rsidRPr="00D446C6">
        <w:rPr>
          <w:rFonts w:hint="eastAsia"/>
        </w:rPr>
        <w:t>URLProtocol</w:t>
      </w:r>
      <w:r w:rsidRPr="00D446C6">
        <w:rPr>
          <w:rFonts w:hint="eastAsia"/>
        </w:rPr>
        <w:t>结构。</w:t>
      </w:r>
    </w:p>
    <w:p w:rsidR="00E52325" w:rsidRPr="00D446C6" w:rsidRDefault="00E52325" w:rsidP="00E52325"/>
    <w:p w:rsidR="00E52325" w:rsidRPr="00D446C6" w:rsidRDefault="00E52325" w:rsidP="003E7858">
      <w:pPr>
        <w:pStyle w:val="a6"/>
        <w:numPr>
          <w:ilvl w:val="0"/>
          <w:numId w:val="3"/>
        </w:numPr>
        <w:ind w:firstLineChars="0"/>
      </w:pPr>
      <w:r w:rsidRPr="00D446C6">
        <w:rPr>
          <w:rFonts w:hint="eastAsia"/>
        </w:rPr>
        <w:t>封装</w:t>
      </w:r>
      <w:r>
        <w:rPr>
          <w:rFonts w:hint="eastAsia"/>
        </w:rPr>
        <w:t>层</w:t>
      </w:r>
      <w:r w:rsidRPr="00D446C6">
        <w:rPr>
          <w:rFonts w:hint="eastAsia"/>
        </w:rPr>
        <w:t>（</w:t>
      </w:r>
      <w:r>
        <w:rPr>
          <w:rFonts w:hint="eastAsia"/>
        </w:rPr>
        <w:t>flv</w:t>
      </w:r>
      <w:r w:rsidRPr="00D446C6">
        <w:rPr>
          <w:rFonts w:hint="eastAsia"/>
        </w:rPr>
        <w:t xml:space="preserve"> ,mp4</w:t>
      </w:r>
      <w:r>
        <w:rPr>
          <w:rFonts w:hint="eastAsia"/>
        </w:rPr>
        <w:t>,</w:t>
      </w:r>
      <w:r>
        <w:t>ts</w:t>
      </w:r>
      <w:r w:rsidRPr="00D446C6">
        <w:rPr>
          <w:rFonts w:hint="eastAsia"/>
        </w:rPr>
        <w:t>）</w:t>
      </w:r>
    </w:p>
    <w:p w:rsidR="00E52325" w:rsidRDefault="00E52325" w:rsidP="00E52325">
      <w:r w:rsidRPr="00D446C6">
        <w:rPr>
          <w:rFonts w:hint="eastAsia"/>
        </w:rPr>
        <w:t>AVFormatContext</w:t>
      </w:r>
      <w:r w:rsidR="00C50440">
        <w:rPr>
          <w:rFonts w:hint="eastAsia"/>
        </w:rPr>
        <w:t>：</w:t>
      </w:r>
      <w:r w:rsidRPr="00D446C6">
        <w:rPr>
          <w:rFonts w:hint="eastAsia"/>
        </w:rPr>
        <w:t>主要存储</w:t>
      </w:r>
      <w:r>
        <w:rPr>
          <w:rFonts w:hint="eastAsia"/>
        </w:rPr>
        <w:t>音视</w:t>
      </w:r>
      <w:r w:rsidRPr="00D446C6">
        <w:rPr>
          <w:rFonts w:hint="eastAsia"/>
        </w:rPr>
        <w:t>频封装格式中包含的信息；</w:t>
      </w:r>
    </w:p>
    <w:p w:rsidR="00E52325" w:rsidRDefault="00E52325" w:rsidP="00E52325">
      <w:r w:rsidRPr="00D446C6">
        <w:rPr>
          <w:rFonts w:hint="eastAsia"/>
        </w:rPr>
        <w:t>AVInputFormat</w:t>
      </w:r>
      <w:r w:rsidR="00E520F0">
        <w:rPr>
          <w:rFonts w:hint="eastAsia"/>
        </w:rPr>
        <w:t>：</w:t>
      </w:r>
      <w:r w:rsidR="00E520F0">
        <w:rPr>
          <w:rFonts w:hint="eastAsia"/>
        </w:rPr>
        <w:t xml:space="preserve"> </w:t>
      </w:r>
      <w:r w:rsidR="00E520F0">
        <w:t xml:space="preserve"> </w:t>
      </w:r>
      <w:r w:rsidRPr="00D446C6">
        <w:rPr>
          <w:rFonts w:hint="eastAsia"/>
        </w:rPr>
        <w:t>存储输入</w:t>
      </w:r>
      <w:r>
        <w:rPr>
          <w:rFonts w:hint="eastAsia"/>
        </w:rPr>
        <w:t>音视</w:t>
      </w:r>
      <w:r w:rsidRPr="00D446C6">
        <w:rPr>
          <w:rFonts w:hint="eastAsia"/>
        </w:rPr>
        <w:t>频使用的封装格式</w:t>
      </w:r>
      <w:r w:rsidR="00E520F0">
        <w:rPr>
          <w:rFonts w:hint="eastAsia"/>
        </w:rPr>
        <w:t>；</w:t>
      </w:r>
    </w:p>
    <w:p w:rsidR="00E52325" w:rsidRPr="00D446C6" w:rsidRDefault="00E52325" w:rsidP="00E52325">
      <w:r>
        <w:rPr>
          <w:rFonts w:hint="eastAsia"/>
        </w:rPr>
        <w:t>AVOut</w:t>
      </w:r>
      <w:r w:rsidRPr="00D446C6">
        <w:rPr>
          <w:rFonts w:hint="eastAsia"/>
        </w:rPr>
        <w:t>putFormat</w:t>
      </w:r>
      <w:r w:rsidR="00E520F0">
        <w:rPr>
          <w:rFonts w:hint="eastAsia"/>
        </w:rPr>
        <w:t>：</w:t>
      </w:r>
      <w:r w:rsidRPr="00D446C6">
        <w:rPr>
          <w:rFonts w:hint="eastAsia"/>
        </w:rPr>
        <w:t>存储输</w:t>
      </w:r>
      <w:r>
        <w:rPr>
          <w:rFonts w:hint="eastAsia"/>
        </w:rPr>
        <w:t>出音视</w:t>
      </w:r>
      <w:r w:rsidRPr="00D446C6">
        <w:rPr>
          <w:rFonts w:hint="eastAsia"/>
        </w:rPr>
        <w:t>频使用的封装格式</w:t>
      </w:r>
      <w:r>
        <w:rPr>
          <w:rFonts w:hint="eastAsia"/>
        </w:rPr>
        <w:t>。</w:t>
      </w:r>
    </w:p>
    <w:p w:rsidR="00E52325" w:rsidRPr="00D446C6" w:rsidRDefault="00E52325" w:rsidP="00E52325"/>
    <w:p w:rsidR="00E52325" w:rsidRPr="00D446C6" w:rsidRDefault="00E52325" w:rsidP="003E7858">
      <w:pPr>
        <w:pStyle w:val="a6"/>
        <w:numPr>
          <w:ilvl w:val="0"/>
          <w:numId w:val="3"/>
        </w:numPr>
        <w:ind w:firstLineChars="0"/>
      </w:pPr>
      <w:r>
        <w:rPr>
          <w:rFonts w:hint="eastAsia"/>
        </w:rPr>
        <w:t>编</w:t>
      </w:r>
      <w:r w:rsidRPr="00D446C6">
        <w:rPr>
          <w:rFonts w:hint="eastAsia"/>
        </w:rPr>
        <w:t>码</w:t>
      </w:r>
      <w:r>
        <w:rPr>
          <w:rFonts w:hint="eastAsia"/>
        </w:rPr>
        <w:t>层</w:t>
      </w:r>
      <w:r w:rsidRPr="00D446C6">
        <w:rPr>
          <w:rFonts w:hint="eastAsia"/>
        </w:rPr>
        <w:t>（</w:t>
      </w:r>
      <w:r>
        <w:t>avc,hevc</w:t>
      </w:r>
      <w:r w:rsidRPr="00D446C6">
        <w:rPr>
          <w:rFonts w:hint="eastAsia"/>
        </w:rPr>
        <w:t>,aac,mp3</w:t>
      </w:r>
      <w:r w:rsidRPr="00D446C6">
        <w:rPr>
          <w:rFonts w:hint="eastAsia"/>
        </w:rPr>
        <w:t>）</w:t>
      </w:r>
    </w:p>
    <w:p w:rsidR="00E52325" w:rsidRDefault="00E52325" w:rsidP="00E52325">
      <w:r w:rsidRPr="00D446C6">
        <w:rPr>
          <w:rFonts w:hint="eastAsia"/>
        </w:rPr>
        <w:t>AVStream</w:t>
      </w:r>
      <w:r w:rsidR="00B509AF">
        <w:rPr>
          <w:rFonts w:hint="eastAsia"/>
        </w:rPr>
        <w:t>：</w:t>
      </w:r>
      <w:r w:rsidRPr="00D446C6">
        <w:rPr>
          <w:rFonts w:hint="eastAsia"/>
        </w:rPr>
        <w:t>存储一个视频</w:t>
      </w:r>
      <w:r w:rsidRPr="00D446C6">
        <w:rPr>
          <w:rFonts w:hint="eastAsia"/>
        </w:rPr>
        <w:t>/</w:t>
      </w:r>
      <w:r>
        <w:rPr>
          <w:rFonts w:hint="eastAsia"/>
        </w:rPr>
        <w:t>音频流的相关数据，并</w:t>
      </w:r>
      <w:r w:rsidRPr="00D446C6">
        <w:rPr>
          <w:rFonts w:hint="eastAsia"/>
        </w:rPr>
        <w:t>对应一个</w:t>
      </w:r>
      <w:r w:rsidRPr="00D446C6">
        <w:rPr>
          <w:rFonts w:hint="eastAsia"/>
        </w:rPr>
        <w:t>AVCodecContext</w:t>
      </w:r>
      <w:r>
        <w:rPr>
          <w:rFonts w:hint="eastAsia"/>
        </w:rPr>
        <w:t>；</w:t>
      </w:r>
    </w:p>
    <w:p w:rsidR="00E52325" w:rsidRDefault="00E52325" w:rsidP="00E52325">
      <w:r w:rsidRPr="00D446C6">
        <w:rPr>
          <w:rFonts w:hint="eastAsia"/>
        </w:rPr>
        <w:t>AVCodecContext</w:t>
      </w:r>
      <w:r w:rsidR="00B509AF">
        <w:rPr>
          <w:rFonts w:hint="eastAsia"/>
        </w:rPr>
        <w:t>：</w:t>
      </w:r>
      <w:r w:rsidRPr="00D446C6">
        <w:rPr>
          <w:rFonts w:hint="eastAsia"/>
        </w:rPr>
        <w:t>存储视频</w:t>
      </w:r>
      <w:r w:rsidRPr="00D446C6">
        <w:rPr>
          <w:rFonts w:hint="eastAsia"/>
        </w:rPr>
        <w:t>/</w:t>
      </w:r>
      <w:r w:rsidRPr="00D446C6">
        <w:rPr>
          <w:rFonts w:hint="eastAsia"/>
        </w:rPr>
        <w:t>音频流使用</w:t>
      </w:r>
      <w:r w:rsidR="00B509AF">
        <w:rPr>
          <w:rFonts w:hint="eastAsia"/>
        </w:rPr>
        <w:t>编</w:t>
      </w:r>
      <w:r w:rsidRPr="00D446C6">
        <w:rPr>
          <w:rFonts w:hint="eastAsia"/>
        </w:rPr>
        <w:t>解码方式的相关数据</w:t>
      </w:r>
      <w:r w:rsidR="00B509AF">
        <w:rPr>
          <w:rFonts w:hint="eastAsia"/>
        </w:rPr>
        <w:t>，</w:t>
      </w:r>
      <w:r w:rsidRPr="00D446C6">
        <w:rPr>
          <w:rFonts w:hint="eastAsia"/>
        </w:rPr>
        <w:t>每个</w:t>
      </w:r>
      <w:r w:rsidRPr="00D446C6">
        <w:rPr>
          <w:rFonts w:hint="eastAsia"/>
        </w:rPr>
        <w:t>AVCodecContext</w:t>
      </w:r>
      <w:r w:rsidRPr="00D446C6">
        <w:rPr>
          <w:rFonts w:hint="eastAsia"/>
        </w:rPr>
        <w:t>中对应一个</w:t>
      </w:r>
      <w:r w:rsidRPr="00D446C6">
        <w:rPr>
          <w:rFonts w:hint="eastAsia"/>
        </w:rPr>
        <w:t>AVCodec</w:t>
      </w:r>
      <w:r>
        <w:rPr>
          <w:rFonts w:hint="eastAsia"/>
        </w:rPr>
        <w:t>；</w:t>
      </w:r>
    </w:p>
    <w:p w:rsidR="00E52325" w:rsidRPr="00D446C6" w:rsidRDefault="00E52325" w:rsidP="00E52325">
      <w:r w:rsidRPr="00D446C6">
        <w:rPr>
          <w:rFonts w:hint="eastAsia"/>
        </w:rPr>
        <w:t>AVCodec</w:t>
      </w:r>
      <w:r w:rsidR="00B509AF">
        <w:rPr>
          <w:rFonts w:hint="eastAsia"/>
        </w:rPr>
        <w:t>：</w:t>
      </w:r>
      <w:r w:rsidRPr="00D446C6">
        <w:rPr>
          <w:rFonts w:hint="eastAsia"/>
        </w:rPr>
        <w:t>包含该视频</w:t>
      </w:r>
      <w:r w:rsidRPr="00D446C6">
        <w:rPr>
          <w:rFonts w:hint="eastAsia"/>
        </w:rPr>
        <w:t>/</w:t>
      </w:r>
      <w:r w:rsidRPr="00D446C6">
        <w:rPr>
          <w:rFonts w:hint="eastAsia"/>
        </w:rPr>
        <w:t>音频对应的</w:t>
      </w:r>
      <w:r w:rsidR="00B509AF">
        <w:rPr>
          <w:rFonts w:hint="eastAsia"/>
        </w:rPr>
        <w:t>编</w:t>
      </w:r>
      <w:r w:rsidRPr="00D446C6">
        <w:rPr>
          <w:rFonts w:hint="eastAsia"/>
        </w:rPr>
        <w:t>解码器</w:t>
      </w:r>
      <w:r>
        <w:rPr>
          <w:rFonts w:hint="eastAsia"/>
        </w:rPr>
        <w:t>，</w:t>
      </w:r>
      <w:r w:rsidRPr="00D446C6">
        <w:rPr>
          <w:rFonts w:hint="eastAsia"/>
        </w:rPr>
        <w:t>每种</w:t>
      </w:r>
      <w:r w:rsidR="00B509AF">
        <w:rPr>
          <w:rFonts w:hint="eastAsia"/>
        </w:rPr>
        <w:t>编</w:t>
      </w:r>
      <w:r w:rsidRPr="00D446C6">
        <w:rPr>
          <w:rFonts w:hint="eastAsia"/>
        </w:rPr>
        <w:t>解码器都对应一个</w:t>
      </w:r>
      <w:r w:rsidRPr="00D446C6">
        <w:rPr>
          <w:rFonts w:hint="eastAsia"/>
        </w:rPr>
        <w:t>AVCodec</w:t>
      </w:r>
      <w:r w:rsidRPr="00D446C6">
        <w:rPr>
          <w:rFonts w:hint="eastAsia"/>
        </w:rPr>
        <w:t>结构。</w:t>
      </w:r>
    </w:p>
    <w:p w:rsidR="00E52325" w:rsidRPr="00D446C6" w:rsidRDefault="00E52325" w:rsidP="00E52325"/>
    <w:p w:rsidR="00E52325" w:rsidRPr="00D446C6" w:rsidRDefault="00E52325" w:rsidP="003E7858">
      <w:pPr>
        <w:pStyle w:val="a6"/>
        <w:numPr>
          <w:ilvl w:val="0"/>
          <w:numId w:val="3"/>
        </w:numPr>
        <w:ind w:firstLineChars="0"/>
      </w:pPr>
      <w:r>
        <w:rPr>
          <w:rFonts w:hint="eastAsia"/>
        </w:rPr>
        <w:t>像素层（</w:t>
      </w:r>
      <w:r>
        <w:rPr>
          <w:rFonts w:hint="eastAsia"/>
        </w:rPr>
        <w:t>yuv</w:t>
      </w:r>
      <w:r>
        <w:t xml:space="preserve"> , rgb</w:t>
      </w:r>
      <w:r>
        <w:rPr>
          <w:rFonts w:hint="eastAsia"/>
        </w:rPr>
        <w:t>）</w:t>
      </w:r>
    </w:p>
    <w:p w:rsidR="00E52325" w:rsidRDefault="00E52325" w:rsidP="00E52325">
      <w:r w:rsidRPr="00D446C6">
        <w:rPr>
          <w:rFonts w:hint="eastAsia"/>
        </w:rPr>
        <w:t>视频</w:t>
      </w:r>
      <w:r w:rsidR="000149AD">
        <w:rPr>
          <w:rFonts w:hint="eastAsia"/>
        </w:rPr>
        <w:t>：</w:t>
      </w:r>
      <w:r w:rsidRPr="00D446C6">
        <w:rPr>
          <w:rFonts w:hint="eastAsia"/>
        </w:rPr>
        <w:t>一般是存一帧；</w:t>
      </w:r>
    </w:p>
    <w:p w:rsidR="00E52325" w:rsidRPr="00D446C6" w:rsidRDefault="00E52325" w:rsidP="00E52325">
      <w:r w:rsidRPr="00D446C6">
        <w:rPr>
          <w:rFonts w:hint="eastAsia"/>
        </w:rPr>
        <w:t>音频</w:t>
      </w:r>
      <w:r w:rsidR="000149AD">
        <w:rPr>
          <w:rFonts w:hint="eastAsia"/>
        </w:rPr>
        <w:t>：</w:t>
      </w:r>
      <w:r w:rsidRPr="00D446C6">
        <w:rPr>
          <w:rFonts w:hint="eastAsia"/>
        </w:rPr>
        <w:t>可能存好几帧</w:t>
      </w:r>
      <w:r>
        <w:rPr>
          <w:rFonts w:hint="eastAsia"/>
        </w:rPr>
        <w:t>。</w:t>
      </w:r>
    </w:p>
    <w:p w:rsidR="00BC12A5" w:rsidRDefault="00BC12A5" w:rsidP="00E52325"/>
    <w:p w:rsidR="00D927D1" w:rsidRDefault="00BE6E62" w:rsidP="007B1F9A">
      <w:pPr>
        <w:pStyle w:val="2"/>
        <w:numPr>
          <w:ilvl w:val="1"/>
          <w:numId w:val="10"/>
        </w:numPr>
      </w:pPr>
      <w:bookmarkStart w:id="16" w:name="_Toc7510986"/>
      <w:r>
        <w:rPr>
          <w:rFonts w:hint="eastAsia"/>
        </w:rPr>
        <w:t>通用</w:t>
      </w:r>
      <w:r w:rsidR="00D927D1">
        <w:rPr>
          <w:rFonts w:hint="eastAsia"/>
        </w:rPr>
        <w:t>结构</w:t>
      </w:r>
      <w:bookmarkEnd w:id="16"/>
    </w:p>
    <w:p w:rsidR="000975B4" w:rsidRDefault="000975B4" w:rsidP="000975B4">
      <w:pPr>
        <w:pStyle w:val="a6"/>
        <w:ind w:left="435" w:firstLineChars="0" w:firstLine="0"/>
        <w:jc w:val="left"/>
      </w:pPr>
      <w:r>
        <w:rPr>
          <w:rFonts w:hint="eastAsia"/>
        </w:rPr>
        <w:t>数据结构总关系图：</w:t>
      </w:r>
    </w:p>
    <w:p w:rsidR="000975B4" w:rsidRPr="000975B4" w:rsidRDefault="000975B4" w:rsidP="000975B4">
      <w:pPr>
        <w:pStyle w:val="a6"/>
        <w:ind w:left="435" w:firstLineChars="0" w:firstLine="0"/>
        <w:jc w:val="center"/>
      </w:pPr>
      <w:r>
        <w:object w:dxaOrig="8021" w:dyaOrig="4620">
          <v:shape id="_x0000_i1026" type="#_x0000_t75" style="width:402.75pt;height:230.25pt" o:ole="">
            <v:imagedata r:id="rId11" o:title=""/>
          </v:shape>
          <o:OLEObject Type="Embed" ProgID="Visio.Drawing.11" ShapeID="_x0000_i1026" DrawAspect="Content" ObjectID="_1618123924" r:id="rId12"/>
        </w:object>
      </w:r>
    </w:p>
    <w:p w:rsidR="00E52325" w:rsidRDefault="007B1F9A" w:rsidP="007B1F9A">
      <w:pPr>
        <w:pStyle w:val="3"/>
      </w:pPr>
      <w:bookmarkStart w:id="17" w:name="_Toc7510987"/>
      <w:r>
        <w:rPr>
          <w:rFonts w:hint="eastAsia"/>
        </w:rPr>
        <w:lastRenderedPageBreak/>
        <w:t>3.3.1</w:t>
      </w:r>
      <w:r>
        <w:t xml:space="preserve"> </w:t>
      </w:r>
      <w:r w:rsidR="00E52325">
        <w:rPr>
          <w:rFonts w:hint="eastAsia"/>
        </w:rPr>
        <w:t>A</w:t>
      </w:r>
      <w:r w:rsidR="00E52325">
        <w:t>VFrame</w:t>
      </w:r>
      <w:bookmarkEnd w:id="17"/>
    </w:p>
    <w:p w:rsidR="00E52325" w:rsidRPr="005D3FA5" w:rsidRDefault="00E52325" w:rsidP="005D3FA5">
      <w:pPr>
        <w:rPr>
          <w:rFonts w:asciiTheme="minorEastAsia" w:hAnsiTheme="minorEastAsia"/>
        </w:rPr>
      </w:pPr>
      <w:r w:rsidRPr="005D3FA5">
        <w:rPr>
          <w:rFonts w:asciiTheme="minorEastAsia" w:hAnsiTheme="minorEastAsia" w:hint="eastAsia"/>
        </w:rPr>
        <w:t>uint8_t *data[AV_NUM_DATA_POINTERS]</w:t>
      </w:r>
      <w:r w:rsidR="00791152" w:rsidRPr="005D3FA5">
        <w:rPr>
          <w:rFonts w:asciiTheme="minorEastAsia" w:hAnsiTheme="minorEastAsia" w:hint="eastAsia"/>
        </w:rPr>
        <w:t>：</w:t>
      </w:r>
      <w:r w:rsidR="002431D3" w:rsidRPr="005D3FA5">
        <w:rPr>
          <w:rFonts w:asciiTheme="minorEastAsia" w:hAnsiTheme="minorEastAsia" w:hint="eastAsia"/>
        </w:rPr>
        <w:t>音视频</w:t>
      </w:r>
      <w:r w:rsidR="00791152" w:rsidRPr="005D3FA5">
        <w:rPr>
          <w:rFonts w:asciiTheme="minorEastAsia" w:hAnsiTheme="minorEastAsia" w:hint="eastAsia"/>
        </w:rPr>
        <w:t>原始数据（</w:t>
      </w:r>
      <w:r w:rsidRPr="005D3FA5">
        <w:rPr>
          <w:rFonts w:asciiTheme="minorEastAsia" w:hAnsiTheme="minorEastAsia" w:hint="eastAsia"/>
        </w:rPr>
        <w:t>视频</w:t>
      </w:r>
      <w:r w:rsidR="00791152" w:rsidRPr="005D3FA5">
        <w:rPr>
          <w:rFonts w:asciiTheme="minorEastAsia" w:hAnsiTheme="minorEastAsia" w:hint="eastAsia"/>
        </w:rPr>
        <w:t>：</w:t>
      </w:r>
      <w:r w:rsidRPr="005D3FA5">
        <w:rPr>
          <w:rFonts w:asciiTheme="minorEastAsia" w:hAnsiTheme="minorEastAsia" w:hint="eastAsia"/>
        </w:rPr>
        <w:t>YUV</w:t>
      </w:r>
      <w:r w:rsidR="00791152" w:rsidRPr="005D3FA5">
        <w:rPr>
          <w:rFonts w:asciiTheme="minorEastAsia" w:hAnsiTheme="minorEastAsia" w:hint="eastAsia"/>
        </w:rPr>
        <w:t>/</w:t>
      </w:r>
      <w:r w:rsidRPr="005D3FA5">
        <w:rPr>
          <w:rFonts w:asciiTheme="minorEastAsia" w:hAnsiTheme="minorEastAsia" w:hint="eastAsia"/>
        </w:rPr>
        <w:t>RGB</w:t>
      </w:r>
      <w:r w:rsidR="00791152" w:rsidRPr="005D3FA5">
        <w:rPr>
          <w:rFonts w:asciiTheme="minorEastAsia" w:hAnsiTheme="minorEastAsia" w:hint="eastAsia"/>
        </w:rPr>
        <w:t>，</w:t>
      </w:r>
      <w:r w:rsidRPr="005D3FA5">
        <w:rPr>
          <w:rFonts w:asciiTheme="minorEastAsia" w:hAnsiTheme="minorEastAsia" w:hint="eastAsia"/>
        </w:rPr>
        <w:t>音频</w:t>
      </w:r>
      <w:r w:rsidR="00791152" w:rsidRPr="005D3FA5">
        <w:rPr>
          <w:rFonts w:asciiTheme="minorEastAsia" w:hAnsiTheme="minorEastAsia" w:hint="eastAsia"/>
        </w:rPr>
        <w:t>：</w:t>
      </w:r>
      <w:r w:rsidRPr="005D3FA5">
        <w:rPr>
          <w:rFonts w:asciiTheme="minorEastAsia" w:hAnsiTheme="minorEastAsia" w:hint="eastAsia"/>
        </w:rPr>
        <w:t>PCM）</w:t>
      </w:r>
    </w:p>
    <w:p w:rsidR="00E52325" w:rsidRPr="005D3FA5" w:rsidRDefault="00E52325" w:rsidP="005D3FA5">
      <w:pPr>
        <w:rPr>
          <w:rFonts w:asciiTheme="minorEastAsia" w:hAnsiTheme="minorEastAsia"/>
        </w:rPr>
      </w:pPr>
      <w:r w:rsidRPr="005D3FA5">
        <w:rPr>
          <w:rFonts w:asciiTheme="minorEastAsia" w:hAnsiTheme="minorEastAsia" w:hint="eastAsia"/>
        </w:rPr>
        <w:t>linesize[AV_NUM_DATA_POINTERS]：data中“一行”数据的大小，一般大于等于图像的宽。</w:t>
      </w:r>
    </w:p>
    <w:p w:rsidR="00B166B7" w:rsidRPr="005D3FA5" w:rsidRDefault="00B166B7" w:rsidP="002F5D6D">
      <w:pPr>
        <w:ind w:firstLineChars="100" w:firstLine="210"/>
        <w:rPr>
          <w:rFonts w:asciiTheme="minorEastAsia" w:hAnsiTheme="minorEastAsia"/>
        </w:rPr>
      </w:pPr>
      <w:r w:rsidRPr="005D3FA5">
        <w:rPr>
          <w:rFonts w:asciiTheme="minorEastAsia" w:hAnsiTheme="minorEastAsia" w:hint="eastAsia"/>
        </w:rPr>
        <w:t>packed格式的数据（RGB24）：</w:t>
      </w:r>
      <w:r w:rsidRPr="005D3FA5">
        <w:rPr>
          <w:rFonts w:asciiTheme="minorEastAsia" w:hAnsiTheme="minorEastAsia"/>
        </w:rPr>
        <w:t xml:space="preserve"> </w:t>
      </w:r>
    </w:p>
    <w:p w:rsidR="00B166B7" w:rsidRPr="005D3FA5" w:rsidRDefault="00B166B7" w:rsidP="002F5D6D">
      <w:pPr>
        <w:ind w:firstLineChars="200" w:firstLine="420"/>
        <w:rPr>
          <w:rFonts w:asciiTheme="minorEastAsia" w:hAnsiTheme="minorEastAsia"/>
        </w:rPr>
      </w:pPr>
      <w:r w:rsidRPr="005D3FA5">
        <w:rPr>
          <w:rFonts w:asciiTheme="minorEastAsia" w:hAnsiTheme="minorEastAsia"/>
        </w:rPr>
        <w:t>D</w:t>
      </w:r>
      <w:r w:rsidRPr="005D3FA5">
        <w:rPr>
          <w:rFonts w:asciiTheme="minorEastAsia" w:hAnsiTheme="minorEastAsia" w:hint="eastAsia"/>
        </w:rPr>
        <w:t>ata</w:t>
      </w:r>
      <w:r w:rsidR="002F5D6D">
        <w:rPr>
          <w:rFonts w:asciiTheme="minorEastAsia" w:hAnsiTheme="minorEastAsia"/>
        </w:rPr>
        <w:t>[0]</w:t>
      </w:r>
      <w:r w:rsidRPr="005D3FA5">
        <w:rPr>
          <w:rFonts w:asciiTheme="minorEastAsia" w:hAnsiTheme="minorEastAsia"/>
        </w:rPr>
        <w:t xml:space="preserve">: </w:t>
      </w:r>
      <w:r w:rsidR="002F5D6D">
        <w:rPr>
          <w:rFonts w:asciiTheme="minorEastAsia" w:hAnsiTheme="minorEastAsia"/>
        </w:rPr>
        <w:t xml:space="preserve">     </w:t>
      </w:r>
      <w:r w:rsidRPr="005D3FA5">
        <w:rPr>
          <w:rFonts w:asciiTheme="minorEastAsia" w:hAnsiTheme="minorEastAsia" w:hint="eastAsia"/>
        </w:rPr>
        <w:t>RGB</w:t>
      </w:r>
    </w:p>
    <w:p w:rsidR="00B166B7" w:rsidRPr="005D3FA5" w:rsidRDefault="00B166B7" w:rsidP="002F5D6D">
      <w:pPr>
        <w:ind w:firstLineChars="200" w:firstLine="420"/>
        <w:rPr>
          <w:rFonts w:asciiTheme="minorEastAsia" w:hAnsiTheme="minorEastAsia"/>
        </w:rPr>
      </w:pPr>
      <w:r w:rsidRPr="005D3FA5">
        <w:rPr>
          <w:rFonts w:asciiTheme="minorEastAsia" w:hAnsiTheme="minorEastAsia"/>
        </w:rPr>
        <w:t xml:space="preserve">Linesize[0]: </w:t>
      </w:r>
      <w:r w:rsidR="00047FDA" w:rsidRPr="005D3FA5">
        <w:rPr>
          <w:rFonts w:asciiTheme="minorEastAsia" w:hAnsiTheme="minorEastAsia"/>
        </w:rPr>
        <w:t xml:space="preserve"> 1280</w:t>
      </w:r>
      <w:r w:rsidRPr="005D3FA5">
        <w:rPr>
          <w:rFonts w:asciiTheme="minorEastAsia" w:hAnsiTheme="minorEastAsia"/>
        </w:rPr>
        <w:t xml:space="preserve"> * 3</w:t>
      </w:r>
      <w:r w:rsidRPr="005D3FA5">
        <w:rPr>
          <w:rFonts w:asciiTheme="minorEastAsia" w:hAnsiTheme="minorEastAsia" w:hint="eastAsia"/>
        </w:rPr>
        <w:t> </w:t>
      </w:r>
    </w:p>
    <w:p w:rsidR="00B166B7" w:rsidRPr="005D3FA5" w:rsidRDefault="00B166B7" w:rsidP="002F5D6D">
      <w:pPr>
        <w:ind w:firstLineChars="100" w:firstLine="210"/>
        <w:rPr>
          <w:rFonts w:asciiTheme="minorEastAsia" w:hAnsiTheme="minorEastAsia"/>
        </w:rPr>
      </w:pPr>
      <w:r w:rsidRPr="005D3FA5">
        <w:rPr>
          <w:rFonts w:asciiTheme="minorEastAsia" w:hAnsiTheme="minorEastAsia" w:hint="eastAsia"/>
        </w:rPr>
        <w:t>planar格式的数据（</w:t>
      </w:r>
      <w:r w:rsidRPr="005D3FA5">
        <w:rPr>
          <w:rFonts w:asciiTheme="minorEastAsia" w:hAnsiTheme="minorEastAsia"/>
        </w:rPr>
        <w:t xml:space="preserve">720P </w:t>
      </w:r>
      <w:r w:rsidRPr="005D3FA5">
        <w:rPr>
          <w:rFonts w:asciiTheme="minorEastAsia" w:hAnsiTheme="minorEastAsia" w:hint="eastAsia"/>
        </w:rPr>
        <w:t>YUV420P）：</w:t>
      </w:r>
    </w:p>
    <w:p w:rsidR="00B166B7" w:rsidRPr="005D3FA5" w:rsidRDefault="00B166B7" w:rsidP="002F5D6D">
      <w:pPr>
        <w:ind w:firstLineChars="200" w:firstLine="420"/>
        <w:rPr>
          <w:rFonts w:asciiTheme="minorEastAsia" w:hAnsiTheme="minorEastAsia"/>
        </w:rPr>
      </w:pPr>
      <w:r w:rsidRPr="005D3FA5">
        <w:rPr>
          <w:rFonts w:asciiTheme="minorEastAsia" w:hAnsiTheme="minorEastAsia"/>
        </w:rPr>
        <w:t>D</w:t>
      </w:r>
      <w:r w:rsidRPr="005D3FA5">
        <w:rPr>
          <w:rFonts w:asciiTheme="minorEastAsia" w:hAnsiTheme="minorEastAsia" w:hint="eastAsia"/>
        </w:rPr>
        <w:t>ata</w:t>
      </w:r>
      <w:r w:rsidR="002F5D6D">
        <w:rPr>
          <w:rFonts w:asciiTheme="minorEastAsia" w:hAnsiTheme="minorEastAsia"/>
        </w:rPr>
        <w:t>[0]</w:t>
      </w:r>
      <w:r w:rsidRPr="005D3FA5">
        <w:rPr>
          <w:rFonts w:asciiTheme="minorEastAsia" w:hAnsiTheme="minorEastAsia"/>
        </w:rPr>
        <w:t xml:space="preserve">:  </w:t>
      </w:r>
      <w:r w:rsidR="002F5D6D">
        <w:rPr>
          <w:rFonts w:asciiTheme="minorEastAsia" w:hAnsiTheme="minorEastAsia"/>
        </w:rPr>
        <w:t xml:space="preserve">   </w:t>
      </w:r>
      <w:r w:rsidRPr="005D3FA5">
        <w:rPr>
          <w:rFonts w:asciiTheme="minorEastAsia" w:hAnsiTheme="minorEastAsia"/>
        </w:rPr>
        <w:t xml:space="preserve">Y     data[1]:   </w:t>
      </w:r>
      <w:r w:rsidR="002F5D6D">
        <w:rPr>
          <w:rFonts w:asciiTheme="minorEastAsia" w:hAnsiTheme="minorEastAsia"/>
        </w:rPr>
        <w:t xml:space="preserve">  </w:t>
      </w:r>
      <w:r w:rsidRPr="005D3FA5">
        <w:rPr>
          <w:rFonts w:asciiTheme="minorEastAsia" w:hAnsiTheme="minorEastAsia"/>
        </w:rPr>
        <w:t xml:space="preserve">U    data[1]:   </w:t>
      </w:r>
      <w:r w:rsidR="002F5D6D">
        <w:rPr>
          <w:rFonts w:asciiTheme="minorEastAsia" w:hAnsiTheme="minorEastAsia"/>
        </w:rPr>
        <w:t xml:space="preserve">  </w:t>
      </w:r>
      <w:r w:rsidRPr="005D3FA5">
        <w:rPr>
          <w:rFonts w:asciiTheme="minorEastAsia" w:hAnsiTheme="minorEastAsia"/>
        </w:rPr>
        <w:t>v</w:t>
      </w:r>
    </w:p>
    <w:p w:rsidR="00B166B7" w:rsidRPr="005D3FA5" w:rsidRDefault="00B166B7" w:rsidP="002F5D6D">
      <w:pPr>
        <w:ind w:firstLineChars="200" w:firstLine="420"/>
        <w:rPr>
          <w:rFonts w:asciiTheme="minorEastAsia" w:hAnsiTheme="minorEastAsia"/>
        </w:rPr>
      </w:pPr>
      <w:r w:rsidRPr="005D3FA5">
        <w:rPr>
          <w:rFonts w:asciiTheme="minorEastAsia" w:hAnsiTheme="minorEastAsia"/>
        </w:rPr>
        <w:t xml:space="preserve">Linesize[0]: </w:t>
      </w:r>
      <w:r w:rsidR="00047FDA" w:rsidRPr="005D3FA5">
        <w:rPr>
          <w:rFonts w:asciiTheme="minorEastAsia" w:hAnsiTheme="minorEastAsia"/>
        </w:rPr>
        <w:t xml:space="preserve">1280  </w:t>
      </w:r>
      <w:r w:rsidRPr="005D3FA5">
        <w:rPr>
          <w:rFonts w:asciiTheme="minorEastAsia" w:hAnsiTheme="minorEastAsia"/>
        </w:rPr>
        <w:t xml:space="preserve">Linesize[1]: </w:t>
      </w:r>
      <w:r w:rsidR="009C61D7" w:rsidRPr="005D3FA5">
        <w:rPr>
          <w:rFonts w:asciiTheme="minorEastAsia" w:hAnsiTheme="minorEastAsia"/>
        </w:rPr>
        <w:t>640</w:t>
      </w:r>
      <w:r w:rsidRPr="005D3FA5">
        <w:rPr>
          <w:rFonts w:asciiTheme="minorEastAsia" w:hAnsiTheme="minorEastAsia"/>
        </w:rPr>
        <w:t xml:space="preserve">  Linesize[2]: </w:t>
      </w:r>
      <w:r w:rsidR="009C61D7" w:rsidRPr="005D3FA5">
        <w:rPr>
          <w:rFonts w:asciiTheme="minorEastAsia" w:hAnsiTheme="minorEastAsia"/>
        </w:rPr>
        <w:t>640</w:t>
      </w:r>
    </w:p>
    <w:p w:rsidR="00E52325" w:rsidRPr="005D3FA5" w:rsidRDefault="00E52325" w:rsidP="005D3FA5">
      <w:pPr>
        <w:rPr>
          <w:rFonts w:asciiTheme="minorEastAsia" w:hAnsiTheme="minorEastAsia"/>
        </w:rPr>
      </w:pPr>
      <w:r w:rsidRPr="005D3FA5">
        <w:rPr>
          <w:rFonts w:asciiTheme="minorEastAsia" w:hAnsiTheme="minorEastAsia" w:hint="eastAsia"/>
        </w:rPr>
        <w:t>int width, height：视频帧宽和高（1920x1080,1280x720）</w:t>
      </w:r>
    </w:p>
    <w:p w:rsidR="00E52325" w:rsidRPr="005D3FA5" w:rsidRDefault="00E52325" w:rsidP="005D3FA5">
      <w:pPr>
        <w:rPr>
          <w:rFonts w:asciiTheme="minorEastAsia" w:hAnsiTheme="minorEastAsia"/>
        </w:rPr>
      </w:pPr>
      <w:r w:rsidRPr="005D3FA5">
        <w:rPr>
          <w:rFonts w:asciiTheme="minorEastAsia" w:hAnsiTheme="minorEastAsia" w:hint="eastAsia"/>
        </w:rPr>
        <w:t>int format：原始数据类型（YUV420</w:t>
      </w:r>
      <w:r w:rsidR="00B71420" w:rsidRPr="005D3FA5">
        <w:rPr>
          <w:rFonts w:asciiTheme="minorEastAsia" w:hAnsiTheme="minorEastAsia" w:hint="eastAsia"/>
        </w:rPr>
        <w:t>P/</w:t>
      </w:r>
      <w:r w:rsidRPr="005D3FA5">
        <w:rPr>
          <w:rFonts w:asciiTheme="minorEastAsia" w:hAnsiTheme="minorEastAsia" w:hint="eastAsia"/>
        </w:rPr>
        <w:t xml:space="preserve">RGB24） </w:t>
      </w:r>
      <w:r w:rsidRPr="005D3FA5">
        <w:rPr>
          <w:rFonts w:asciiTheme="minorEastAsia" w:hAnsiTheme="minorEastAsia"/>
        </w:rPr>
        <w:t xml:space="preserve">  </w:t>
      </w:r>
    </w:p>
    <w:p w:rsidR="00E52325" w:rsidRPr="005D3FA5" w:rsidRDefault="00E52325" w:rsidP="005D3FA5">
      <w:pPr>
        <w:rPr>
          <w:rFonts w:asciiTheme="minorEastAsia" w:hAnsiTheme="minorEastAsia"/>
        </w:rPr>
      </w:pPr>
      <w:r w:rsidRPr="005D3FA5">
        <w:rPr>
          <w:rFonts w:asciiTheme="minorEastAsia" w:hAnsiTheme="minorEastAsia" w:hint="eastAsia"/>
        </w:rPr>
        <w:t>int key_frame：</w:t>
      </w:r>
      <w:r w:rsidR="00C5461A" w:rsidRPr="005D3FA5">
        <w:rPr>
          <w:rFonts w:asciiTheme="minorEastAsia" w:hAnsiTheme="minorEastAsia" w:hint="eastAsia"/>
        </w:rPr>
        <w:t>设置</w:t>
      </w:r>
      <w:r w:rsidRPr="005D3FA5">
        <w:rPr>
          <w:rFonts w:asciiTheme="minorEastAsia" w:hAnsiTheme="minorEastAsia" w:hint="eastAsia"/>
        </w:rPr>
        <w:t>关键帧</w:t>
      </w:r>
    </w:p>
    <w:p w:rsidR="00E52325" w:rsidRPr="005D3FA5" w:rsidRDefault="00E52325" w:rsidP="005D3FA5">
      <w:pPr>
        <w:rPr>
          <w:rFonts w:asciiTheme="minorEastAsia" w:hAnsiTheme="minorEastAsia"/>
        </w:rPr>
      </w:pPr>
      <w:r w:rsidRPr="005D3FA5">
        <w:rPr>
          <w:rFonts w:asciiTheme="minorEastAsia" w:hAnsiTheme="minorEastAsia" w:hint="eastAsia"/>
        </w:rPr>
        <w:t>enum AVPictureType pict_type：帧类型（I,B,P）</w:t>
      </w:r>
    </w:p>
    <w:p w:rsidR="00E52325" w:rsidRPr="005D3FA5" w:rsidRDefault="00E52325" w:rsidP="005D3FA5">
      <w:pPr>
        <w:rPr>
          <w:rFonts w:asciiTheme="minorEastAsia" w:hAnsiTheme="minorEastAsia"/>
        </w:rPr>
      </w:pPr>
      <w:r w:rsidRPr="005D3FA5">
        <w:rPr>
          <w:rFonts w:asciiTheme="minorEastAsia" w:hAnsiTheme="minorEastAsia" w:hint="eastAsia"/>
        </w:rPr>
        <w:t>AVRational sample_aspect_ratio：宽高比（16:9，4:3）</w:t>
      </w:r>
    </w:p>
    <w:p w:rsidR="00BB66D8" w:rsidRPr="005D3FA5" w:rsidRDefault="00E52325" w:rsidP="005D3FA5">
      <w:pPr>
        <w:rPr>
          <w:rFonts w:asciiTheme="minorEastAsia" w:hAnsiTheme="minorEastAsia"/>
        </w:rPr>
      </w:pPr>
      <w:r w:rsidRPr="005D3FA5">
        <w:rPr>
          <w:rFonts w:asciiTheme="minorEastAsia" w:hAnsiTheme="minorEastAsia" w:hint="eastAsia"/>
        </w:rPr>
        <w:t>int64_t pts：显示时间戳</w:t>
      </w:r>
      <w:r w:rsidR="00BB66D8" w:rsidRPr="005D3FA5">
        <w:rPr>
          <w:rFonts w:asciiTheme="minorEastAsia" w:hAnsiTheme="minorEastAsia" w:hint="eastAsia"/>
        </w:rPr>
        <w:t>，编码时</w:t>
      </w:r>
      <w:r w:rsidR="00F731F9" w:rsidRPr="005D3FA5">
        <w:rPr>
          <w:rFonts w:asciiTheme="minorEastAsia" w:hAnsiTheme="minorEastAsia" w:hint="eastAsia"/>
        </w:rPr>
        <w:t>可以</w:t>
      </w:r>
      <w:r w:rsidR="00BB66D8" w:rsidRPr="005D3FA5">
        <w:rPr>
          <w:rFonts w:asciiTheme="minorEastAsia" w:hAnsiTheme="minorEastAsia" w:hint="eastAsia"/>
        </w:rPr>
        <w:t>通过AVCodecContext</w:t>
      </w:r>
      <w:r w:rsidR="00935697" w:rsidRPr="005D3FA5">
        <w:rPr>
          <w:rFonts w:asciiTheme="minorEastAsia" w:hAnsiTheme="minorEastAsia" w:hint="eastAsia"/>
        </w:rPr>
        <w:t>-</w:t>
      </w:r>
      <w:r w:rsidR="00935697" w:rsidRPr="005D3FA5">
        <w:rPr>
          <w:rFonts w:asciiTheme="minorEastAsia" w:hAnsiTheme="minorEastAsia"/>
        </w:rPr>
        <w:t>&gt;</w:t>
      </w:r>
      <w:r w:rsidR="00BB66D8" w:rsidRPr="005D3FA5">
        <w:rPr>
          <w:rFonts w:asciiTheme="minorEastAsia" w:hAnsiTheme="minorEastAsia"/>
        </w:rPr>
        <w:t>frame_number</w:t>
      </w:r>
      <w:r w:rsidR="00935697" w:rsidRPr="005D3FA5">
        <w:rPr>
          <w:rFonts w:asciiTheme="minorEastAsia" w:hAnsiTheme="minorEastAsia" w:hint="eastAsia"/>
        </w:rPr>
        <w:t>设置</w:t>
      </w:r>
      <w:r w:rsidR="005D3FA5" w:rsidRPr="005D3FA5">
        <w:rPr>
          <w:rFonts w:asciiTheme="minorEastAsia" w:hAnsiTheme="minorEastAsia" w:hint="eastAsia"/>
        </w:rPr>
        <w:t>。</w:t>
      </w:r>
    </w:p>
    <w:p w:rsidR="00BB66D8" w:rsidRPr="005D3FA5" w:rsidRDefault="00BB66D8" w:rsidP="005D3FA5">
      <w:pPr>
        <w:rPr>
          <w:rFonts w:asciiTheme="minorEastAsia" w:hAnsiTheme="minorEastAsia"/>
        </w:rPr>
      </w:pPr>
    </w:p>
    <w:p w:rsidR="00E52325" w:rsidRDefault="00E52325" w:rsidP="005047AF">
      <w:pPr>
        <w:pStyle w:val="3"/>
        <w:numPr>
          <w:ilvl w:val="2"/>
          <w:numId w:val="16"/>
        </w:numPr>
      </w:pPr>
      <w:bookmarkStart w:id="18" w:name="_Toc7510988"/>
      <w:r>
        <w:t>AVPacket</w:t>
      </w:r>
      <w:bookmarkEnd w:id="18"/>
    </w:p>
    <w:p w:rsidR="00E52325" w:rsidRPr="00E56C07" w:rsidRDefault="00E52325" w:rsidP="00E56C07">
      <w:pPr>
        <w:rPr>
          <w:rFonts w:asciiTheme="minorEastAsia" w:hAnsiTheme="minorEastAsia"/>
        </w:rPr>
      </w:pPr>
      <w:r w:rsidRPr="00E56C07">
        <w:rPr>
          <w:rFonts w:asciiTheme="minorEastAsia" w:hAnsiTheme="minorEastAsia" w:hint="eastAsia"/>
        </w:rPr>
        <w:t>uint8_t *data：压缩编码数据。比如对于AVC，就是一个nal（pps或sps或一帧图像）.</w:t>
      </w:r>
    </w:p>
    <w:p w:rsidR="00E52325" w:rsidRPr="00E56C07" w:rsidRDefault="00E52325" w:rsidP="00E56C07">
      <w:pPr>
        <w:rPr>
          <w:rFonts w:asciiTheme="minorEastAsia" w:hAnsiTheme="minorEastAsia"/>
        </w:rPr>
      </w:pPr>
      <w:r w:rsidRPr="00E56C07">
        <w:rPr>
          <w:rFonts w:asciiTheme="minorEastAsia" w:hAnsiTheme="minorEastAsia" w:hint="eastAsia"/>
        </w:rPr>
        <w:t>size：data的大小</w:t>
      </w:r>
    </w:p>
    <w:p w:rsidR="00E52325" w:rsidRPr="00E56C07" w:rsidRDefault="00E52325" w:rsidP="00E56C07">
      <w:pPr>
        <w:rPr>
          <w:rFonts w:asciiTheme="minorEastAsia" w:hAnsiTheme="minorEastAsia"/>
        </w:rPr>
      </w:pPr>
      <w:r w:rsidRPr="00E56C07">
        <w:rPr>
          <w:rFonts w:asciiTheme="minorEastAsia" w:hAnsiTheme="minorEastAsia" w:hint="eastAsia"/>
        </w:rPr>
        <w:t xml:space="preserve">int64_t pts：显示时间戳 </w:t>
      </w:r>
      <w:r w:rsidR="00C47C27" w:rsidRPr="00E56C07">
        <w:rPr>
          <w:rFonts w:asciiTheme="minorEastAsia" w:hAnsiTheme="minorEastAsia"/>
        </w:rPr>
        <w:t>(</w:t>
      </w:r>
      <w:r w:rsidR="00C47C27" w:rsidRPr="00E56C07">
        <w:rPr>
          <w:rFonts w:asciiTheme="minorEastAsia" w:hAnsiTheme="minorEastAsia" w:hint="eastAsia"/>
        </w:rPr>
        <w:t>基于</w:t>
      </w:r>
      <w:r w:rsidR="00C47C27" w:rsidRPr="00E56C07">
        <w:rPr>
          <w:rFonts w:asciiTheme="minorEastAsia" w:hAnsiTheme="minorEastAsia"/>
        </w:rPr>
        <w:t>AVStream-&gt;time_base，</w:t>
      </w:r>
      <w:r w:rsidR="00C47C27" w:rsidRPr="00E56C07">
        <w:rPr>
          <w:rFonts w:asciiTheme="minorEastAsia" w:hAnsiTheme="minorEastAsia" w:hint="eastAsia"/>
        </w:rPr>
        <w:t>编码后通过</w:t>
      </w:r>
      <w:r w:rsidR="00C47C27" w:rsidRPr="00E56C07">
        <w:rPr>
          <w:rFonts w:asciiTheme="minorEastAsia" w:hAnsiTheme="minorEastAsia"/>
        </w:rPr>
        <w:t>av_packet_rescale_ts</w:t>
      </w:r>
      <w:r w:rsidR="00C47C27" w:rsidRPr="00E56C07">
        <w:rPr>
          <w:rFonts w:asciiTheme="minorEastAsia" w:hAnsiTheme="minorEastAsia" w:hint="eastAsia"/>
        </w:rPr>
        <w:t>从</w:t>
      </w:r>
      <w:r w:rsidR="00441EDA" w:rsidRPr="00E56C07">
        <w:rPr>
          <w:rFonts w:asciiTheme="minorEastAsia" w:hAnsiTheme="minorEastAsia" w:hint="eastAsia"/>
        </w:rPr>
        <w:t>基于</w:t>
      </w:r>
      <w:r w:rsidR="00C47C27" w:rsidRPr="00E56C07">
        <w:rPr>
          <w:rFonts w:asciiTheme="minorEastAsia" w:hAnsiTheme="minorEastAsia" w:hint="eastAsia"/>
        </w:rPr>
        <w:t>AVcodec</w:t>
      </w:r>
      <w:r w:rsidR="00C47C27" w:rsidRPr="00E56C07">
        <w:rPr>
          <w:rFonts w:asciiTheme="minorEastAsia" w:hAnsiTheme="minorEastAsia"/>
        </w:rPr>
        <w:t>Context-&gt;timebase</w:t>
      </w:r>
      <w:r w:rsidR="00C47C27" w:rsidRPr="00E56C07">
        <w:rPr>
          <w:rFonts w:asciiTheme="minorEastAsia" w:hAnsiTheme="minorEastAsia" w:hint="eastAsia"/>
        </w:rPr>
        <w:t>转为</w:t>
      </w:r>
      <w:r w:rsidR="00441EDA" w:rsidRPr="00E56C07">
        <w:rPr>
          <w:rFonts w:asciiTheme="minorEastAsia" w:hAnsiTheme="minorEastAsia" w:hint="eastAsia"/>
        </w:rPr>
        <w:t>基于</w:t>
      </w:r>
      <w:r w:rsidR="00C47C27" w:rsidRPr="00E56C07">
        <w:rPr>
          <w:rFonts w:asciiTheme="minorEastAsia" w:hAnsiTheme="minorEastAsia"/>
        </w:rPr>
        <w:t>AVStream-&gt;time_base)</w:t>
      </w:r>
    </w:p>
    <w:p w:rsidR="00E52325" w:rsidRPr="00E56C07" w:rsidRDefault="00E52325" w:rsidP="00E56C07">
      <w:pPr>
        <w:rPr>
          <w:rFonts w:asciiTheme="minorEastAsia" w:hAnsiTheme="minorEastAsia"/>
        </w:rPr>
      </w:pPr>
      <w:r w:rsidRPr="00E56C07">
        <w:rPr>
          <w:rFonts w:asciiTheme="minorEastAsia" w:hAnsiTheme="minorEastAsia" w:hint="eastAsia"/>
        </w:rPr>
        <w:t>int64_t dts：解码时间戳</w:t>
      </w:r>
    </w:p>
    <w:p w:rsidR="00E52325" w:rsidRPr="00E56C07" w:rsidRDefault="00E52325" w:rsidP="00E56C07">
      <w:pPr>
        <w:rPr>
          <w:rFonts w:asciiTheme="minorEastAsia" w:hAnsiTheme="minorEastAsia"/>
        </w:rPr>
      </w:pPr>
      <w:r w:rsidRPr="00E56C07">
        <w:rPr>
          <w:rFonts w:asciiTheme="minorEastAsia" w:hAnsiTheme="minorEastAsia" w:hint="eastAsia"/>
        </w:rPr>
        <w:t>stream_index：标识该AVPacket所属的视频/音频流</w:t>
      </w:r>
      <w:r w:rsidR="00DB7478" w:rsidRPr="00E56C07">
        <w:rPr>
          <w:rFonts w:asciiTheme="minorEastAsia" w:hAnsiTheme="minorEastAsia" w:hint="eastAsia"/>
        </w:rPr>
        <w:t>的索引</w:t>
      </w:r>
      <w:r w:rsidRPr="00E56C07">
        <w:rPr>
          <w:rFonts w:asciiTheme="minorEastAsia" w:hAnsiTheme="minorEastAsia" w:hint="eastAsia"/>
        </w:rPr>
        <w:t>。</w:t>
      </w:r>
    </w:p>
    <w:p w:rsidR="00E52325" w:rsidRPr="00E56C07" w:rsidRDefault="00473A2D" w:rsidP="00E56C07">
      <w:pPr>
        <w:rPr>
          <w:rFonts w:asciiTheme="minorEastAsia" w:hAnsiTheme="minorEastAsia"/>
        </w:rPr>
      </w:pPr>
      <w:r w:rsidRPr="00E56C07">
        <w:rPr>
          <w:rFonts w:asciiTheme="minorEastAsia" w:hAnsiTheme="minorEastAsia"/>
        </w:rPr>
        <w:t>flags：</w:t>
      </w:r>
      <w:r w:rsidRPr="00E56C07">
        <w:rPr>
          <w:rFonts w:asciiTheme="minorEastAsia" w:hAnsiTheme="minorEastAsia" w:hint="eastAsia"/>
        </w:rPr>
        <w:t>通过</w:t>
      </w:r>
      <w:r w:rsidRPr="00E56C07">
        <w:rPr>
          <w:rFonts w:asciiTheme="minorEastAsia" w:hAnsiTheme="minorEastAsia"/>
        </w:rPr>
        <w:t>AV_PKT_FLAG_KEY</w:t>
      </w:r>
      <w:r w:rsidRPr="00E56C07">
        <w:rPr>
          <w:rFonts w:asciiTheme="minorEastAsia" w:hAnsiTheme="minorEastAsia" w:hint="eastAsia"/>
        </w:rPr>
        <w:t>标识是否为关键帧。</w:t>
      </w:r>
    </w:p>
    <w:p w:rsidR="00E52325" w:rsidRDefault="00E52325" w:rsidP="00E52325"/>
    <w:p w:rsidR="005F5773" w:rsidRDefault="005F5773" w:rsidP="005F5773">
      <w:pPr>
        <w:pStyle w:val="3"/>
      </w:pPr>
      <w:bookmarkStart w:id="19" w:name="_Toc7510989"/>
      <w:r>
        <w:t>3.3.3 AVFormatContext</w:t>
      </w:r>
      <w:bookmarkEnd w:id="19"/>
    </w:p>
    <w:p w:rsidR="00AE186C" w:rsidRDefault="00AE186C" w:rsidP="00AE186C">
      <w:pPr>
        <w:rPr>
          <w:rFonts w:asciiTheme="minorEastAsia" w:hAnsiTheme="minorEastAsia"/>
        </w:rPr>
      </w:pPr>
      <w:r w:rsidRPr="00AE186C">
        <w:rPr>
          <w:rFonts w:asciiTheme="minorEastAsia" w:hAnsiTheme="minorEastAsia"/>
        </w:rPr>
        <w:t>struct AVInputFormat *iformat：输入数据的封装格式</w:t>
      </w:r>
    </w:p>
    <w:p w:rsidR="00AE186C" w:rsidRPr="00AE186C" w:rsidRDefault="00AE186C" w:rsidP="00AE186C">
      <w:pPr>
        <w:rPr>
          <w:rFonts w:asciiTheme="minorEastAsia" w:hAnsiTheme="minorEastAsia"/>
        </w:rPr>
      </w:pPr>
      <w:r w:rsidRPr="00AE186C">
        <w:rPr>
          <w:rFonts w:asciiTheme="minorEastAsia" w:hAnsiTheme="minorEastAsia"/>
        </w:rPr>
        <w:t>struct AV</w:t>
      </w:r>
      <w:r>
        <w:rPr>
          <w:rFonts w:asciiTheme="minorEastAsia" w:hAnsiTheme="minorEastAsia"/>
        </w:rPr>
        <w:t>Out</w:t>
      </w:r>
      <w:r w:rsidRPr="00AE186C">
        <w:rPr>
          <w:rFonts w:asciiTheme="minorEastAsia" w:hAnsiTheme="minorEastAsia"/>
        </w:rPr>
        <w:t>putFormat *</w:t>
      </w:r>
      <w:r>
        <w:rPr>
          <w:rFonts w:asciiTheme="minorEastAsia" w:hAnsiTheme="minorEastAsia" w:hint="eastAsia"/>
        </w:rPr>
        <w:t>o</w:t>
      </w:r>
      <w:r w:rsidRPr="00AE186C">
        <w:rPr>
          <w:rFonts w:asciiTheme="minorEastAsia" w:hAnsiTheme="minorEastAsia"/>
        </w:rPr>
        <w:t>format：输</w:t>
      </w:r>
      <w:r>
        <w:rPr>
          <w:rFonts w:asciiTheme="minorEastAsia" w:hAnsiTheme="minorEastAsia" w:hint="eastAsia"/>
        </w:rPr>
        <w:t>出</w:t>
      </w:r>
      <w:r w:rsidRPr="00AE186C">
        <w:rPr>
          <w:rFonts w:asciiTheme="minorEastAsia" w:hAnsiTheme="minorEastAsia"/>
        </w:rPr>
        <w:t>数据的封装格式</w:t>
      </w:r>
    </w:p>
    <w:p w:rsidR="00AE186C" w:rsidRPr="00AE186C" w:rsidRDefault="00AE186C" w:rsidP="00AE186C">
      <w:pPr>
        <w:rPr>
          <w:rFonts w:asciiTheme="minorEastAsia" w:hAnsiTheme="minorEastAsia"/>
        </w:rPr>
      </w:pPr>
      <w:r w:rsidRPr="00AE186C">
        <w:rPr>
          <w:rFonts w:asciiTheme="minorEastAsia" w:hAnsiTheme="minorEastAsia"/>
        </w:rPr>
        <w:t>AVIOContext *pb：输入数据的缓存</w:t>
      </w:r>
    </w:p>
    <w:p w:rsidR="00AE186C" w:rsidRPr="00AE186C" w:rsidRDefault="00AE186C" w:rsidP="00AE186C">
      <w:pPr>
        <w:rPr>
          <w:rFonts w:asciiTheme="minorEastAsia" w:hAnsiTheme="minorEastAsia"/>
        </w:rPr>
      </w:pPr>
      <w:r w:rsidRPr="00AE186C">
        <w:rPr>
          <w:rFonts w:asciiTheme="minorEastAsia" w:hAnsiTheme="minorEastAsia"/>
        </w:rPr>
        <w:t>unsigned int nb_streams：</w:t>
      </w:r>
      <w:r w:rsidR="0044784E">
        <w:rPr>
          <w:rFonts w:asciiTheme="minorEastAsia" w:hAnsiTheme="minorEastAsia" w:hint="eastAsia"/>
        </w:rPr>
        <w:t>音视</w:t>
      </w:r>
      <w:r w:rsidRPr="00AE186C">
        <w:rPr>
          <w:rFonts w:asciiTheme="minorEastAsia" w:hAnsiTheme="minorEastAsia"/>
        </w:rPr>
        <w:t>频流的个数</w:t>
      </w:r>
    </w:p>
    <w:p w:rsidR="00AE186C" w:rsidRPr="00AE186C" w:rsidRDefault="00AE186C" w:rsidP="00AE186C">
      <w:pPr>
        <w:rPr>
          <w:rFonts w:asciiTheme="minorEastAsia" w:hAnsiTheme="minorEastAsia"/>
        </w:rPr>
      </w:pPr>
      <w:r w:rsidRPr="00AE186C">
        <w:rPr>
          <w:rFonts w:asciiTheme="minorEastAsia" w:hAnsiTheme="minorEastAsia"/>
        </w:rPr>
        <w:t>AVStream **streams：</w:t>
      </w:r>
      <w:r w:rsidR="00046021">
        <w:rPr>
          <w:rFonts w:asciiTheme="minorEastAsia" w:hAnsiTheme="minorEastAsia" w:hint="eastAsia"/>
        </w:rPr>
        <w:t>音视</w:t>
      </w:r>
      <w:r w:rsidRPr="00AE186C">
        <w:rPr>
          <w:rFonts w:asciiTheme="minorEastAsia" w:hAnsiTheme="minorEastAsia"/>
        </w:rPr>
        <w:t>频流</w:t>
      </w:r>
    </w:p>
    <w:p w:rsidR="00AE186C" w:rsidRPr="00AE186C" w:rsidRDefault="00516D98" w:rsidP="00AE186C">
      <w:pPr>
        <w:rPr>
          <w:rFonts w:asciiTheme="minorEastAsia" w:hAnsiTheme="minorEastAsia"/>
        </w:rPr>
      </w:pPr>
      <w:r w:rsidRPr="00516D98">
        <w:rPr>
          <w:rFonts w:asciiTheme="minorEastAsia" w:hAnsiTheme="minorEastAsia"/>
        </w:rPr>
        <w:t>char *url</w:t>
      </w:r>
      <w:r w:rsidR="00AE186C" w:rsidRPr="00AE186C">
        <w:rPr>
          <w:rFonts w:asciiTheme="minorEastAsia" w:hAnsiTheme="minorEastAsia"/>
        </w:rPr>
        <w:t>：</w:t>
      </w:r>
      <w:r>
        <w:rPr>
          <w:rFonts w:asciiTheme="minorEastAsia" w:hAnsiTheme="minorEastAsia" w:hint="eastAsia"/>
        </w:rPr>
        <w:t>输入输出</w:t>
      </w:r>
      <w:r w:rsidR="00AE186C" w:rsidRPr="00AE186C">
        <w:rPr>
          <w:rFonts w:asciiTheme="minorEastAsia" w:hAnsiTheme="minorEastAsia"/>
        </w:rPr>
        <w:t>文件名</w:t>
      </w:r>
    </w:p>
    <w:p w:rsidR="00AE186C" w:rsidRPr="00AE186C" w:rsidRDefault="00AE186C" w:rsidP="00AE186C">
      <w:pPr>
        <w:rPr>
          <w:rFonts w:asciiTheme="minorEastAsia" w:hAnsiTheme="minorEastAsia"/>
        </w:rPr>
      </w:pPr>
      <w:r w:rsidRPr="00AE186C">
        <w:rPr>
          <w:rFonts w:asciiTheme="minorEastAsia" w:hAnsiTheme="minorEastAsia"/>
        </w:rPr>
        <w:t>int64_t duration：时长（单位：微秒us）</w:t>
      </w:r>
    </w:p>
    <w:p w:rsidR="00AE186C" w:rsidRPr="00AE186C" w:rsidRDefault="00AE186C" w:rsidP="00AE186C">
      <w:pPr>
        <w:rPr>
          <w:rFonts w:asciiTheme="minorEastAsia" w:hAnsiTheme="minorEastAsia"/>
        </w:rPr>
      </w:pPr>
      <w:r w:rsidRPr="00AE186C">
        <w:rPr>
          <w:rFonts w:asciiTheme="minorEastAsia" w:hAnsiTheme="minorEastAsia"/>
        </w:rPr>
        <w:t>int bit_rate：比特率（单位</w:t>
      </w:r>
      <w:r w:rsidR="008C68A0">
        <w:rPr>
          <w:rFonts w:asciiTheme="minorEastAsia" w:hAnsiTheme="minorEastAsia"/>
        </w:rPr>
        <w:t>：</w:t>
      </w:r>
      <w:r w:rsidRPr="00AE186C">
        <w:rPr>
          <w:rFonts w:asciiTheme="minorEastAsia" w:hAnsiTheme="minorEastAsia"/>
        </w:rPr>
        <w:t>bps</w:t>
      </w:r>
      <w:r w:rsidR="008C68A0">
        <w:rPr>
          <w:rFonts w:asciiTheme="minorEastAsia" w:hAnsiTheme="minorEastAsia"/>
        </w:rPr>
        <w:t>，</w:t>
      </w:r>
      <w:r w:rsidRPr="00AE186C">
        <w:rPr>
          <w:rFonts w:asciiTheme="minorEastAsia" w:hAnsiTheme="minorEastAsia"/>
        </w:rPr>
        <w:t>kbps</w:t>
      </w:r>
      <w:r w:rsidR="008C68A0">
        <w:rPr>
          <w:rFonts w:asciiTheme="minorEastAsia" w:hAnsiTheme="minorEastAsia"/>
        </w:rPr>
        <w:t xml:space="preserve">= </w:t>
      </w:r>
      <w:r w:rsidR="008C68A0">
        <w:rPr>
          <w:rFonts w:asciiTheme="minorEastAsia" w:hAnsiTheme="minorEastAsia" w:hint="eastAsia"/>
        </w:rPr>
        <w:t>bps</w:t>
      </w:r>
      <w:r w:rsidR="008C68A0">
        <w:rPr>
          <w:rFonts w:asciiTheme="minorEastAsia" w:hAnsiTheme="minorEastAsia"/>
        </w:rPr>
        <w:t>/</w:t>
      </w:r>
      <w:r w:rsidRPr="00AE186C">
        <w:rPr>
          <w:rFonts w:asciiTheme="minorEastAsia" w:hAnsiTheme="minorEastAsia"/>
        </w:rPr>
        <w:t>1000）</w:t>
      </w:r>
    </w:p>
    <w:p w:rsidR="00AE186C" w:rsidRPr="00AE186C" w:rsidRDefault="00AE186C" w:rsidP="00AE186C">
      <w:pPr>
        <w:rPr>
          <w:rFonts w:asciiTheme="minorEastAsia" w:hAnsiTheme="minorEastAsia"/>
        </w:rPr>
      </w:pPr>
      <w:r w:rsidRPr="00AE186C">
        <w:rPr>
          <w:rFonts w:asciiTheme="minorEastAsia" w:hAnsiTheme="minorEastAsia"/>
        </w:rPr>
        <w:t>AVDictionary *metadata：元数据</w:t>
      </w:r>
      <w:r w:rsidR="00F43669">
        <w:rPr>
          <w:rFonts w:asciiTheme="minorEastAsia" w:hAnsiTheme="minorEastAsia"/>
        </w:rPr>
        <w:t>（</w:t>
      </w:r>
      <w:r w:rsidR="00F43669">
        <w:rPr>
          <w:rFonts w:asciiTheme="minorEastAsia" w:hAnsiTheme="minorEastAsia" w:hint="eastAsia"/>
        </w:rPr>
        <w:t>比如作者，版权，创建时间等</w:t>
      </w:r>
      <w:r w:rsidR="00F43669">
        <w:rPr>
          <w:rFonts w:asciiTheme="minorEastAsia" w:hAnsiTheme="minorEastAsia"/>
        </w:rPr>
        <w:t>）</w:t>
      </w:r>
    </w:p>
    <w:p w:rsidR="005F5773" w:rsidRDefault="005F5773" w:rsidP="005F5773"/>
    <w:p w:rsidR="001F1EE9" w:rsidRDefault="007B1F9A" w:rsidP="007B1F9A">
      <w:pPr>
        <w:pStyle w:val="3"/>
      </w:pPr>
      <w:bookmarkStart w:id="20" w:name="_Toc7510990"/>
      <w:r>
        <w:rPr>
          <w:rFonts w:hint="eastAsia"/>
        </w:rPr>
        <w:lastRenderedPageBreak/>
        <w:t>3.3.</w:t>
      </w:r>
      <w:r w:rsidR="005F5773">
        <w:t>4</w:t>
      </w:r>
      <w:r>
        <w:t xml:space="preserve"> </w:t>
      </w:r>
      <w:r w:rsidR="00A73C74">
        <w:rPr>
          <w:rFonts w:hint="eastAsia"/>
        </w:rPr>
        <w:t>AVIOContext</w:t>
      </w:r>
      <w:bookmarkEnd w:id="20"/>
    </w:p>
    <w:p w:rsidR="001F1EE9" w:rsidRDefault="00C16F01" w:rsidP="00E52325">
      <w:r>
        <w:object w:dxaOrig="10431" w:dyaOrig="3486">
          <v:shape id="_x0000_i1027" type="#_x0000_t75" style="width:415.5pt;height:138.75pt" o:ole="">
            <v:imagedata r:id="rId13" o:title=""/>
          </v:shape>
          <o:OLEObject Type="Embed" ProgID="Visio.Drawing.11" ShapeID="_x0000_i1027" DrawAspect="Content" ObjectID="_1618123925" r:id="rId14"/>
        </w:object>
      </w:r>
    </w:p>
    <w:p w:rsidR="00A410E4" w:rsidRDefault="00A410E4" w:rsidP="00A410E4">
      <w:pPr>
        <w:autoSpaceDE w:val="0"/>
        <w:autoSpaceDN w:val="0"/>
        <w:adjustRightInd w:val="0"/>
        <w:spacing w:line="288" w:lineRule="auto"/>
        <w:jc w:val="left"/>
        <w:rPr>
          <w:rFonts w:ascii="宋体" w:eastAsia="宋体" w:hAnsi="Calibri" w:cs="宋体"/>
          <w:color w:val="000000"/>
          <w:kern w:val="0"/>
          <w:sz w:val="24"/>
          <w:szCs w:val="24"/>
        </w:rPr>
      </w:pPr>
    </w:p>
    <w:p w:rsidR="00A410E4" w:rsidRPr="00B727CC" w:rsidRDefault="00A410E4" w:rsidP="00B727CC">
      <w:pPr>
        <w:rPr>
          <w:rFonts w:asciiTheme="minorEastAsia" w:hAnsiTheme="minorEastAsia"/>
        </w:rPr>
      </w:pPr>
      <w:r w:rsidRPr="00B727CC">
        <w:rPr>
          <w:rFonts w:asciiTheme="minorEastAsia" w:hAnsiTheme="minorEastAsia"/>
        </w:rPr>
        <w:t>buffer</w:t>
      </w:r>
      <w:r w:rsidRPr="00B727CC">
        <w:rPr>
          <w:rFonts w:asciiTheme="minorEastAsia" w:hAnsiTheme="minorEastAsia" w:hint="eastAsia"/>
        </w:rPr>
        <w:t>：数据缓存开始位置</w:t>
      </w:r>
    </w:p>
    <w:p w:rsidR="00A410E4" w:rsidRPr="00B727CC" w:rsidRDefault="00A410E4" w:rsidP="00B727CC">
      <w:pPr>
        <w:rPr>
          <w:rFonts w:asciiTheme="minorEastAsia" w:hAnsiTheme="minorEastAsia"/>
        </w:rPr>
      </w:pPr>
      <w:r w:rsidRPr="00B727CC">
        <w:rPr>
          <w:rFonts w:asciiTheme="minorEastAsia" w:hAnsiTheme="minorEastAsia"/>
        </w:rPr>
        <w:t>buffer_size</w:t>
      </w:r>
      <w:r w:rsidRPr="00B727CC">
        <w:rPr>
          <w:rFonts w:asciiTheme="minorEastAsia" w:hAnsiTheme="minorEastAsia" w:hint="eastAsia"/>
        </w:rPr>
        <w:t>：数据缓存大小（默认为</w:t>
      </w:r>
      <w:r w:rsidRPr="00B727CC">
        <w:rPr>
          <w:rFonts w:asciiTheme="minorEastAsia" w:hAnsiTheme="minorEastAsia"/>
        </w:rPr>
        <w:t>32768</w:t>
      </w:r>
      <w:r w:rsidRPr="00B727CC">
        <w:rPr>
          <w:rFonts w:asciiTheme="minorEastAsia" w:hAnsiTheme="minorEastAsia" w:hint="eastAsia"/>
        </w:rPr>
        <w:t>）</w:t>
      </w:r>
    </w:p>
    <w:p w:rsidR="00A410E4" w:rsidRPr="00B727CC" w:rsidRDefault="00A410E4" w:rsidP="00B727CC">
      <w:pPr>
        <w:rPr>
          <w:rFonts w:asciiTheme="minorEastAsia" w:hAnsiTheme="minorEastAsia"/>
        </w:rPr>
      </w:pPr>
      <w:r w:rsidRPr="00B727CC">
        <w:rPr>
          <w:rFonts w:asciiTheme="minorEastAsia" w:hAnsiTheme="minorEastAsia"/>
        </w:rPr>
        <w:t>buf_ptr</w:t>
      </w:r>
      <w:r w:rsidRPr="00B727CC">
        <w:rPr>
          <w:rFonts w:asciiTheme="minorEastAsia" w:hAnsiTheme="minorEastAsia" w:hint="eastAsia"/>
        </w:rPr>
        <w:t>：当前读取到的缓存位置</w:t>
      </w:r>
    </w:p>
    <w:p w:rsidR="00A410E4" w:rsidRPr="00B727CC" w:rsidRDefault="00A410E4" w:rsidP="00B727CC">
      <w:pPr>
        <w:rPr>
          <w:rFonts w:asciiTheme="minorEastAsia" w:hAnsiTheme="minorEastAsia"/>
        </w:rPr>
      </w:pPr>
      <w:r w:rsidRPr="00B727CC">
        <w:rPr>
          <w:rFonts w:asciiTheme="minorEastAsia" w:hAnsiTheme="minorEastAsia"/>
        </w:rPr>
        <w:t>buf_end</w:t>
      </w:r>
      <w:r w:rsidRPr="00B727CC">
        <w:rPr>
          <w:rFonts w:asciiTheme="minorEastAsia" w:hAnsiTheme="minorEastAsia" w:hint="eastAsia"/>
        </w:rPr>
        <w:t>：缓存结束的位置</w:t>
      </w:r>
    </w:p>
    <w:p w:rsidR="00A410E4" w:rsidRPr="00B727CC" w:rsidRDefault="00A410E4" w:rsidP="00B727CC">
      <w:pPr>
        <w:rPr>
          <w:rFonts w:asciiTheme="minorEastAsia" w:hAnsiTheme="minorEastAsia"/>
        </w:rPr>
      </w:pPr>
      <w:r w:rsidRPr="00B727CC">
        <w:rPr>
          <w:rFonts w:asciiTheme="minorEastAsia" w:hAnsiTheme="minorEastAsia"/>
        </w:rPr>
        <w:t>opaque</w:t>
      </w:r>
      <w:r w:rsidRPr="00B727CC">
        <w:rPr>
          <w:rFonts w:asciiTheme="minorEastAsia" w:hAnsiTheme="minorEastAsia" w:hint="eastAsia"/>
        </w:rPr>
        <w:t>：</w:t>
      </w:r>
      <w:r w:rsidRPr="00B727CC">
        <w:rPr>
          <w:rFonts w:asciiTheme="minorEastAsia" w:hAnsiTheme="minorEastAsia"/>
        </w:rPr>
        <w:t>URLContext</w:t>
      </w:r>
      <w:r w:rsidRPr="00B727CC">
        <w:rPr>
          <w:rFonts w:asciiTheme="minorEastAsia" w:hAnsiTheme="minorEastAsia" w:hint="eastAsia"/>
        </w:rPr>
        <w:t>结构体</w:t>
      </w:r>
    </w:p>
    <w:p w:rsidR="001F1EE9" w:rsidRPr="00B727CC" w:rsidRDefault="00A410E4" w:rsidP="00B727CC">
      <w:pPr>
        <w:rPr>
          <w:rFonts w:asciiTheme="minorEastAsia" w:hAnsiTheme="minorEastAsia"/>
        </w:rPr>
      </w:pPr>
      <w:r w:rsidRPr="00B727CC">
        <w:rPr>
          <w:rFonts w:asciiTheme="minorEastAsia" w:hAnsiTheme="minorEastAsia"/>
        </w:rPr>
        <w:t>Read_packet:</w:t>
      </w:r>
      <w:r w:rsidRPr="00B727CC">
        <w:rPr>
          <w:rFonts w:asciiTheme="minorEastAsia" w:hAnsiTheme="minorEastAsia" w:hint="eastAsia"/>
        </w:rPr>
        <w:t>可以自定义读取内存（通过</w:t>
      </w:r>
      <w:r w:rsidRPr="00B727CC">
        <w:rPr>
          <w:rFonts w:asciiTheme="minorEastAsia" w:hAnsiTheme="minorEastAsia"/>
        </w:rPr>
        <w:t>avio_alloc_context</w:t>
      </w:r>
      <w:r w:rsidRPr="00B727CC">
        <w:rPr>
          <w:rFonts w:asciiTheme="minorEastAsia" w:hAnsiTheme="minorEastAsia" w:hint="eastAsia"/>
        </w:rPr>
        <w:t>设置），或在</w:t>
      </w:r>
      <w:r w:rsidRPr="00B727CC">
        <w:rPr>
          <w:rFonts w:asciiTheme="minorEastAsia" w:hAnsiTheme="minorEastAsia"/>
        </w:rPr>
        <w:t>avformat_open_input</w:t>
      </w:r>
      <w:r w:rsidRPr="00B727CC">
        <w:rPr>
          <w:rFonts w:asciiTheme="minorEastAsia" w:hAnsiTheme="minorEastAsia" w:hint="eastAsia"/>
        </w:rPr>
        <w:t>（</w:t>
      </w:r>
      <w:r w:rsidRPr="00B727CC">
        <w:rPr>
          <w:rFonts w:asciiTheme="minorEastAsia" w:hAnsiTheme="minorEastAsia"/>
        </w:rPr>
        <w:t>format</w:t>
      </w:r>
      <w:r w:rsidRPr="00B727CC">
        <w:rPr>
          <w:rFonts w:asciiTheme="minorEastAsia" w:hAnsiTheme="minorEastAsia" w:hint="eastAsia"/>
        </w:rPr>
        <w:t>探测，获取协议操作对象）解析文件时通过</w:t>
      </w:r>
      <w:r w:rsidRPr="00B727CC">
        <w:rPr>
          <w:rFonts w:asciiTheme="minorEastAsia" w:hAnsiTheme="minorEastAsia"/>
        </w:rPr>
        <w:t>Avformatcontext-&gt;io_open</w:t>
      </w:r>
      <w:r w:rsidRPr="00B727CC">
        <w:rPr>
          <w:rFonts w:asciiTheme="minorEastAsia" w:hAnsiTheme="minorEastAsia" w:hint="eastAsia"/>
        </w:rPr>
        <w:t>调</w:t>
      </w:r>
      <w:r w:rsidRPr="00B727CC">
        <w:rPr>
          <w:rFonts w:asciiTheme="minorEastAsia" w:hAnsiTheme="minorEastAsia"/>
        </w:rPr>
        <w:t>ffio_open_whitelist</w:t>
      </w:r>
      <w:r w:rsidRPr="00B727CC">
        <w:rPr>
          <w:rFonts w:asciiTheme="minorEastAsia" w:hAnsiTheme="minorEastAsia" w:hint="eastAsia"/>
        </w:rPr>
        <w:t>函数通过</w:t>
      </w:r>
      <w:r w:rsidRPr="00B727CC">
        <w:rPr>
          <w:rFonts w:asciiTheme="minorEastAsia" w:hAnsiTheme="minorEastAsia"/>
        </w:rPr>
        <w:t>avio_alloc_context</w:t>
      </w:r>
      <w:r w:rsidRPr="00B727CC">
        <w:rPr>
          <w:rFonts w:asciiTheme="minorEastAsia" w:hAnsiTheme="minorEastAsia" w:hint="eastAsia"/>
        </w:rPr>
        <w:t>函数设置为</w:t>
      </w:r>
      <w:r w:rsidRPr="00B727CC">
        <w:rPr>
          <w:rFonts w:asciiTheme="minorEastAsia" w:hAnsiTheme="minorEastAsia"/>
        </w:rPr>
        <w:t>io_read_packet</w:t>
      </w:r>
      <w:r w:rsidRPr="00B727CC">
        <w:rPr>
          <w:rFonts w:asciiTheme="minorEastAsia" w:hAnsiTheme="minorEastAsia" w:hint="eastAsia"/>
        </w:rPr>
        <w:t>（是对协议操作对象的读操作</w:t>
      </w:r>
      <w:r w:rsidRPr="00B727CC">
        <w:rPr>
          <w:rFonts w:asciiTheme="minorEastAsia" w:hAnsiTheme="minorEastAsia"/>
        </w:rPr>
        <w:t>url_read</w:t>
      </w:r>
      <w:r w:rsidRPr="00B727CC">
        <w:rPr>
          <w:rFonts w:asciiTheme="minorEastAsia" w:hAnsiTheme="minorEastAsia" w:hint="eastAsia"/>
        </w:rPr>
        <w:t>的封装）。</w:t>
      </w:r>
    </w:p>
    <w:p w:rsidR="002A646D" w:rsidRPr="00B727CC" w:rsidRDefault="002A646D" w:rsidP="00B727CC">
      <w:pPr>
        <w:rPr>
          <w:rFonts w:asciiTheme="minorEastAsia" w:hAnsiTheme="minorEastAsia"/>
        </w:rPr>
      </w:pPr>
    </w:p>
    <w:p w:rsidR="002A646D" w:rsidRPr="00CC4E05" w:rsidRDefault="007B1F9A" w:rsidP="007B1F9A">
      <w:pPr>
        <w:pStyle w:val="3"/>
      </w:pPr>
      <w:bookmarkStart w:id="21" w:name="_Toc7510991"/>
      <w:r>
        <w:t>3.3.</w:t>
      </w:r>
      <w:r w:rsidR="005F5773">
        <w:t>5</w:t>
      </w:r>
      <w:r>
        <w:t xml:space="preserve"> </w:t>
      </w:r>
      <w:r w:rsidR="002A646D">
        <w:rPr>
          <w:rFonts w:hint="eastAsia"/>
        </w:rPr>
        <w:t>AVStream</w:t>
      </w:r>
      <w:bookmarkEnd w:id="21"/>
    </w:p>
    <w:p w:rsidR="002A646D" w:rsidRPr="00CC4E05" w:rsidRDefault="0019508C" w:rsidP="00CC4E05">
      <w:r>
        <w:object w:dxaOrig="10573" w:dyaOrig="4053">
          <v:shape id="_x0000_i1028" type="#_x0000_t75" style="width:414.75pt;height:159.75pt" o:ole="">
            <v:imagedata r:id="rId15" o:title=""/>
          </v:shape>
          <o:OLEObject Type="Embed" ProgID="Visio.Drawing.11" ShapeID="_x0000_i1028" DrawAspect="Content" ObjectID="_1618123926" r:id="rId16"/>
        </w:object>
      </w:r>
    </w:p>
    <w:p w:rsidR="00CC4E05" w:rsidRPr="00CC4E05" w:rsidRDefault="00CC4E05" w:rsidP="00CC4E05">
      <w:r w:rsidRPr="00CC4E05">
        <w:t>int</w:t>
      </w:r>
      <w:r w:rsidR="005067E0">
        <w:t xml:space="preserve"> index</w:t>
      </w:r>
      <w:r w:rsidR="005067E0">
        <w:t>：</w:t>
      </w:r>
      <w:r w:rsidR="005067E0" w:rsidRPr="00CC4E05">
        <w:t xml:space="preserve"> </w:t>
      </w:r>
      <w:r w:rsidR="005067E0">
        <w:rPr>
          <w:rFonts w:hint="eastAsia"/>
        </w:rPr>
        <w:t>在</w:t>
      </w:r>
      <w:r w:rsidRPr="00CC4E05">
        <w:t>AVFormatContext</w:t>
      </w:r>
      <w:r w:rsidRPr="00CC4E05">
        <w:t>中的</w:t>
      </w:r>
      <w:r w:rsidR="005067E0">
        <w:rPr>
          <w:rFonts w:hint="eastAsia"/>
        </w:rPr>
        <w:t>stream</w:t>
      </w:r>
      <w:r w:rsidRPr="00CC4E05">
        <w:t>索引</w:t>
      </w:r>
    </w:p>
    <w:p w:rsidR="00CC4E05" w:rsidRPr="00AB2A49" w:rsidRDefault="00AB2A49" w:rsidP="00AB2A49">
      <w:r w:rsidRPr="00AB2A49">
        <w:t>AVCodecContext *codec</w:t>
      </w:r>
      <w:r w:rsidRPr="00AB2A49">
        <w:t>：</w:t>
      </w:r>
      <w:r w:rsidRPr="00AB2A49">
        <w:rPr>
          <w:rFonts w:hint="eastAsia"/>
        </w:rPr>
        <w:t>用</w:t>
      </w:r>
      <w:r w:rsidRPr="00AB2A49">
        <w:t>AVCodecParameters</w:t>
      </w:r>
      <w:r w:rsidRPr="00AB2A49">
        <w:rPr>
          <w:rFonts w:hint="eastAsia"/>
        </w:rPr>
        <w:t>代替</w:t>
      </w:r>
    </w:p>
    <w:p w:rsidR="00CC4E05" w:rsidRPr="00CC4E05" w:rsidRDefault="00CC4E05" w:rsidP="00CC4E05">
      <w:r w:rsidRPr="00AE4089">
        <w:t>AVRational time_base</w:t>
      </w:r>
      <w:r w:rsidR="00AE4089" w:rsidRPr="00AE4089">
        <w:t>：</w:t>
      </w:r>
      <w:r w:rsidR="00AE4089">
        <w:t>帧时间戳的基本时间单位（以秒为单位），</w:t>
      </w:r>
      <w:r w:rsidR="00AE4089" w:rsidRPr="00AE4089">
        <w:rPr>
          <w:rFonts w:hint="eastAsia"/>
        </w:rPr>
        <w:t>通过该值可以把</w:t>
      </w:r>
      <w:r w:rsidR="00AE4089" w:rsidRPr="00AE4089">
        <w:rPr>
          <w:rFonts w:hint="eastAsia"/>
        </w:rPr>
        <w:t>PTS</w:t>
      </w:r>
      <w:r w:rsidR="00AE4089" w:rsidRPr="00AE4089">
        <w:rPr>
          <w:rFonts w:hint="eastAsia"/>
        </w:rPr>
        <w:t>，</w:t>
      </w:r>
      <w:r w:rsidR="00AE4089" w:rsidRPr="00AE4089">
        <w:rPr>
          <w:rFonts w:hint="eastAsia"/>
        </w:rPr>
        <w:t>DTS</w:t>
      </w:r>
      <w:r w:rsidR="00AE4089" w:rsidRPr="00AE4089">
        <w:rPr>
          <w:rFonts w:hint="eastAsia"/>
        </w:rPr>
        <w:t>转化为真正的时间。</w:t>
      </w:r>
    </w:p>
    <w:p w:rsidR="00CC4E05" w:rsidRPr="00CC4E05" w:rsidRDefault="00CC4E05" w:rsidP="00CC4E05">
      <w:r w:rsidRPr="00CC4E05">
        <w:t>int64_t</w:t>
      </w:r>
      <w:r w:rsidR="002132A9">
        <w:t xml:space="preserve"> start_time</w:t>
      </w:r>
      <w:r w:rsidR="002132A9">
        <w:t>：</w:t>
      </w:r>
      <w:r w:rsidR="0042133A">
        <w:rPr>
          <w:rFonts w:hint="eastAsia"/>
        </w:rPr>
        <w:t>解码时</w:t>
      </w:r>
      <w:r w:rsidRPr="00CC4E05">
        <w:t>流</w:t>
      </w:r>
      <w:r w:rsidR="0042133A">
        <w:rPr>
          <w:rFonts w:hint="eastAsia"/>
        </w:rPr>
        <w:t>第一帧</w:t>
      </w:r>
      <w:r w:rsidR="0042133A">
        <w:rPr>
          <w:rFonts w:hint="eastAsia"/>
        </w:rPr>
        <w:t>PTS</w:t>
      </w:r>
      <w:r w:rsidRPr="00CC4E05">
        <w:t>时间</w:t>
      </w:r>
    </w:p>
    <w:p w:rsidR="00CC4E05" w:rsidRPr="00CC4E05" w:rsidRDefault="00CC4E05" w:rsidP="00CC4E05">
      <w:r w:rsidRPr="00CC4E05">
        <w:t>int64_t duration</w:t>
      </w:r>
      <w:r w:rsidR="00377D01">
        <w:t>：</w:t>
      </w:r>
      <w:r w:rsidR="00377D01">
        <w:rPr>
          <w:rFonts w:hint="eastAsia"/>
        </w:rPr>
        <w:t>解码时</w:t>
      </w:r>
      <w:r w:rsidRPr="00CC4E05">
        <w:t>流的时间</w:t>
      </w:r>
      <w:r w:rsidR="00377D01">
        <w:rPr>
          <w:rFonts w:hint="eastAsia"/>
        </w:rPr>
        <w:t>长度</w:t>
      </w:r>
    </w:p>
    <w:p w:rsidR="00CC4E05" w:rsidRPr="00CC4E05" w:rsidRDefault="00CC4E05" w:rsidP="00CC4E05">
      <w:r w:rsidRPr="00CC4E05">
        <w:lastRenderedPageBreak/>
        <w:t>int64_t nb_frames</w:t>
      </w:r>
      <w:r w:rsidR="00377D01">
        <w:t>：</w:t>
      </w:r>
      <w:r w:rsidRPr="00CC4E05">
        <w:t>此流中</w:t>
      </w:r>
      <w:r w:rsidR="00377D01">
        <w:rPr>
          <w:rFonts w:hint="eastAsia"/>
        </w:rPr>
        <w:t>已知</w:t>
      </w:r>
      <w:r w:rsidRPr="00CC4E05">
        <w:t>的帧数或</w:t>
      </w:r>
      <w:r w:rsidRPr="00CC4E05">
        <w:t>0</w:t>
      </w:r>
      <w:r w:rsidRPr="00CC4E05">
        <w:t>。</w:t>
      </w:r>
    </w:p>
    <w:p w:rsidR="00CC4E05" w:rsidRPr="00CC4E05" w:rsidRDefault="00CC4E05" w:rsidP="00CC4E05">
      <w:r w:rsidRPr="00CC4E05">
        <w:t>AVDictionary *metadata</w:t>
      </w:r>
      <w:r w:rsidR="003C4F24">
        <w:t>：</w:t>
      </w:r>
      <w:r w:rsidRPr="00CC4E05">
        <w:t>元数据信息</w:t>
      </w:r>
      <w:r w:rsidR="00C47D4D">
        <w:t>（</w:t>
      </w:r>
      <w:r w:rsidR="00C47D4D">
        <w:rPr>
          <w:rFonts w:hint="eastAsia"/>
        </w:rPr>
        <w:t>标题</w:t>
      </w:r>
      <w:r w:rsidR="00C47D4D">
        <w:rPr>
          <w:rFonts w:hint="eastAsia"/>
        </w:rPr>
        <w:t>/</w:t>
      </w:r>
      <w:r w:rsidR="00C47D4D">
        <w:rPr>
          <w:rFonts w:hint="eastAsia"/>
        </w:rPr>
        <w:t>作者</w:t>
      </w:r>
      <w:r w:rsidR="00C47D4D">
        <w:rPr>
          <w:rFonts w:hint="eastAsia"/>
        </w:rPr>
        <w:t>/</w:t>
      </w:r>
      <w:r w:rsidR="00C47D4D">
        <w:rPr>
          <w:rFonts w:hint="eastAsia"/>
        </w:rPr>
        <w:t>创建时间</w:t>
      </w:r>
      <w:r w:rsidR="00C47D4D">
        <w:t>）</w:t>
      </w:r>
      <w:r w:rsidRPr="00CC4E05">
        <w:t>。</w:t>
      </w:r>
    </w:p>
    <w:p w:rsidR="002A646D" w:rsidRPr="00C47D4D" w:rsidRDefault="003C4F24" w:rsidP="00C47D4D">
      <w:r w:rsidRPr="00C47D4D">
        <w:t>AVCodecParameters *codecpar</w:t>
      </w:r>
      <w:r w:rsidRPr="00C47D4D">
        <w:t>：</w:t>
      </w:r>
      <w:r w:rsidR="005728CE">
        <w:rPr>
          <w:rFonts w:hint="eastAsia"/>
        </w:rPr>
        <w:t>此流相关的编解码参数，</w:t>
      </w:r>
      <w:r w:rsidRPr="00C47D4D">
        <w:rPr>
          <w:rFonts w:hint="eastAsia"/>
        </w:rPr>
        <w:t>解封装时由</w:t>
      </w:r>
      <w:r w:rsidRPr="00C47D4D">
        <w:rPr>
          <w:rFonts w:hint="eastAsia"/>
        </w:rPr>
        <w:t>libavformat</w:t>
      </w:r>
      <w:r w:rsidRPr="00C47D4D">
        <w:rPr>
          <w:rFonts w:hint="eastAsia"/>
        </w:rPr>
        <w:t>在流创建时填充或在</w:t>
      </w:r>
      <w:r w:rsidRPr="00C47D4D">
        <w:rPr>
          <w:rFonts w:hint="eastAsia"/>
        </w:rPr>
        <w:t>avformat_find_stream_info</w:t>
      </w:r>
      <w:r w:rsidRPr="00C47D4D">
        <w:rPr>
          <w:rFonts w:hint="eastAsia"/>
        </w:rPr>
        <w:t>（）赋值。封装时在</w:t>
      </w:r>
      <w:r w:rsidRPr="00C47D4D">
        <w:rPr>
          <w:rFonts w:hint="eastAsia"/>
        </w:rPr>
        <w:t>avformat_write_header</w:t>
      </w:r>
      <w:r w:rsidRPr="00C47D4D">
        <w:rPr>
          <w:rFonts w:hint="eastAsia"/>
        </w:rPr>
        <w:t>（）之前可以由</w:t>
      </w:r>
      <w:r w:rsidRPr="00C47D4D">
        <w:t>avcodec_parameters_from_context</w:t>
      </w:r>
      <w:r w:rsidRPr="00C47D4D">
        <w:rPr>
          <w:rFonts w:hint="eastAsia"/>
        </w:rPr>
        <w:t>填充。</w:t>
      </w:r>
    </w:p>
    <w:p w:rsidR="005A35B0" w:rsidRDefault="005A35B0" w:rsidP="00C47D4D">
      <w:r w:rsidRPr="005A35B0">
        <w:t>AVCodecParserContext</w:t>
      </w:r>
      <w:r>
        <w:t xml:space="preserve"> </w:t>
      </w:r>
      <w:r w:rsidRPr="005A35B0">
        <w:t>*parser</w:t>
      </w:r>
      <w:r w:rsidR="00B67557">
        <w:t>：</w:t>
      </w:r>
      <w:r w:rsidR="00BD326B">
        <w:rPr>
          <w:rFonts w:hint="eastAsia"/>
        </w:rPr>
        <w:t>比如</w:t>
      </w:r>
      <w:r w:rsidR="00BD326B">
        <w:rPr>
          <w:rFonts w:hint="eastAsia"/>
        </w:rPr>
        <w:t>H264</w:t>
      </w:r>
      <w:r w:rsidR="00BD326B">
        <w:rPr>
          <w:rFonts w:hint="eastAsia"/>
        </w:rPr>
        <w:t>解析</w:t>
      </w:r>
      <w:r w:rsidR="00BD326B">
        <w:rPr>
          <w:rFonts w:hint="eastAsia"/>
        </w:rPr>
        <w:t>AVCodecContext</w:t>
      </w:r>
      <w:r w:rsidR="00BD326B">
        <w:t>-&gt;extradata</w:t>
      </w:r>
      <w:r w:rsidR="00BD326B">
        <w:rPr>
          <w:rFonts w:hint="eastAsia"/>
        </w:rPr>
        <w:t>中的</w:t>
      </w:r>
      <w:r w:rsidR="00BD326B">
        <w:rPr>
          <w:rFonts w:hint="eastAsia"/>
        </w:rPr>
        <w:t>SPS/PPS</w:t>
      </w:r>
      <w:r w:rsidR="00BD326B">
        <w:rPr>
          <w:rFonts w:hint="eastAsia"/>
        </w:rPr>
        <w:t>，以及组装及解析</w:t>
      </w:r>
      <w:r w:rsidR="00BD326B">
        <w:rPr>
          <w:rFonts w:hint="eastAsia"/>
        </w:rPr>
        <w:t>NALU</w:t>
      </w:r>
      <w:r w:rsidR="008A799C">
        <w:rPr>
          <w:rFonts w:hint="eastAsia"/>
        </w:rPr>
        <w:t>单元。</w:t>
      </w:r>
    </w:p>
    <w:p w:rsidR="005A35B0" w:rsidRPr="00C47D4D" w:rsidRDefault="005A35B0" w:rsidP="00C47D4D"/>
    <w:p w:rsidR="00E52325" w:rsidRDefault="00E52325" w:rsidP="005F5773">
      <w:pPr>
        <w:pStyle w:val="3"/>
        <w:numPr>
          <w:ilvl w:val="2"/>
          <w:numId w:val="13"/>
        </w:numPr>
      </w:pPr>
      <w:bookmarkStart w:id="22" w:name="_Toc7510992"/>
      <w:r w:rsidRPr="00D446C6">
        <w:rPr>
          <w:rFonts w:hint="eastAsia"/>
        </w:rPr>
        <w:t>AVCodecContext</w:t>
      </w:r>
      <w:bookmarkEnd w:id="22"/>
    </w:p>
    <w:p w:rsidR="00E52325" w:rsidRPr="001D5BBE" w:rsidRDefault="00E52325" w:rsidP="001D5BBE">
      <w:r w:rsidRPr="001D5BBE">
        <w:rPr>
          <w:rFonts w:hint="eastAsia"/>
        </w:rPr>
        <w:t>enum AVMediaType codec_type</w:t>
      </w:r>
      <w:r w:rsidRPr="001D5BBE">
        <w:rPr>
          <w:rFonts w:hint="eastAsia"/>
        </w:rPr>
        <w:t>：编解码器类型（视频</w:t>
      </w:r>
      <w:r w:rsidRPr="001D5BBE">
        <w:rPr>
          <w:rFonts w:hint="eastAsia"/>
        </w:rPr>
        <w:t>/</w:t>
      </w:r>
      <w:r w:rsidRPr="001D5BBE">
        <w:rPr>
          <w:rFonts w:hint="eastAsia"/>
        </w:rPr>
        <w:t>音频）</w:t>
      </w:r>
    </w:p>
    <w:p w:rsidR="00E52325" w:rsidRPr="001D5BBE" w:rsidRDefault="00E52325" w:rsidP="001D5BBE">
      <w:r w:rsidRPr="001D5BBE">
        <w:rPr>
          <w:rFonts w:hint="eastAsia"/>
        </w:rPr>
        <w:t>struct AVCodec  *codec</w:t>
      </w:r>
      <w:r w:rsidRPr="001D5BBE">
        <w:rPr>
          <w:rFonts w:hint="eastAsia"/>
        </w:rPr>
        <w:t>：编解码器</w:t>
      </w:r>
      <w:r w:rsidRPr="001D5BBE">
        <w:rPr>
          <w:rFonts w:hint="eastAsia"/>
        </w:rPr>
        <w:t>AVCodec</w:t>
      </w:r>
      <w:r w:rsidRPr="001D5BBE">
        <w:rPr>
          <w:rFonts w:hint="eastAsia"/>
        </w:rPr>
        <w:t>（</w:t>
      </w:r>
      <w:r w:rsidRPr="001D5BBE">
        <w:rPr>
          <w:rFonts w:hint="eastAsia"/>
        </w:rPr>
        <w:t>H.264</w:t>
      </w:r>
      <w:r w:rsidRPr="001D5BBE">
        <w:rPr>
          <w:rFonts w:hint="eastAsia"/>
        </w:rPr>
        <w:t>）</w:t>
      </w:r>
    </w:p>
    <w:p w:rsidR="001D5BBE" w:rsidRPr="001D5BBE" w:rsidRDefault="001D5BBE" w:rsidP="001D5BBE">
      <w:r w:rsidRPr="001D5BBE">
        <w:t>codec_id</w:t>
      </w:r>
      <w:r w:rsidRPr="001D5BBE">
        <w:t>：</w:t>
      </w:r>
      <w:r w:rsidRPr="001D5BBE">
        <w:t>AV_CODEC_ID_H264</w:t>
      </w:r>
    </w:p>
    <w:p w:rsidR="00E52325" w:rsidRPr="001D5BBE" w:rsidRDefault="00E52325" w:rsidP="001D5BBE">
      <w:r w:rsidRPr="001D5BBE">
        <w:rPr>
          <w:rFonts w:hint="eastAsia"/>
        </w:rPr>
        <w:t>int bit_rate</w:t>
      </w:r>
      <w:r w:rsidR="00431094" w:rsidRPr="001D5BBE">
        <w:t>/rc_max_rate/rc_min_rate</w:t>
      </w:r>
      <w:r w:rsidRPr="001D5BBE">
        <w:rPr>
          <w:rFonts w:hint="eastAsia"/>
        </w:rPr>
        <w:t>：比特率</w:t>
      </w:r>
    </w:p>
    <w:p w:rsidR="00E52325" w:rsidRPr="001D5BBE" w:rsidRDefault="00E52325" w:rsidP="001D5BBE">
      <w:r w:rsidRPr="001D5BBE">
        <w:rPr>
          <w:rFonts w:hint="eastAsia"/>
        </w:rPr>
        <w:t>uint8_t *extradata</w:t>
      </w:r>
      <w:r w:rsidRPr="001D5BBE">
        <w:rPr>
          <w:rFonts w:hint="eastAsia"/>
        </w:rPr>
        <w:t>：附加信息（</w:t>
      </w:r>
      <w:r w:rsidR="000326F6" w:rsidRPr="001D5BBE">
        <w:rPr>
          <w:rFonts w:hint="eastAsia"/>
        </w:rPr>
        <w:t>H</w:t>
      </w:r>
      <w:r w:rsidR="000326F6" w:rsidRPr="001D5BBE">
        <w:t>264</w:t>
      </w:r>
      <w:r w:rsidRPr="001D5BBE">
        <w:rPr>
          <w:rFonts w:hint="eastAsia"/>
        </w:rPr>
        <w:t>存储</w:t>
      </w:r>
      <w:r w:rsidRPr="001D5BBE">
        <w:rPr>
          <w:rFonts w:hint="eastAsia"/>
        </w:rPr>
        <w:t>SPS</w:t>
      </w:r>
      <w:r w:rsidRPr="001D5BBE">
        <w:rPr>
          <w:rFonts w:hint="eastAsia"/>
        </w:rPr>
        <w:t>，</w:t>
      </w:r>
      <w:r w:rsidRPr="001D5BBE">
        <w:rPr>
          <w:rFonts w:hint="eastAsia"/>
        </w:rPr>
        <w:t>PPS</w:t>
      </w:r>
      <w:r w:rsidRPr="001D5BBE">
        <w:rPr>
          <w:rFonts w:hint="eastAsia"/>
        </w:rPr>
        <w:t>等）</w:t>
      </w:r>
    </w:p>
    <w:p w:rsidR="00E52325" w:rsidRPr="001D5BBE" w:rsidRDefault="00E52325" w:rsidP="001D5BBE">
      <w:r w:rsidRPr="001D5BBE">
        <w:rPr>
          <w:rFonts w:hint="eastAsia"/>
        </w:rPr>
        <w:t>AVRational time_base</w:t>
      </w:r>
      <w:r w:rsidRPr="001D5BBE">
        <w:rPr>
          <w:rFonts w:hint="eastAsia"/>
        </w:rPr>
        <w:t>：</w:t>
      </w:r>
      <w:r w:rsidR="00B4302B" w:rsidRPr="001D5BBE">
        <w:rPr>
          <w:rFonts w:hint="eastAsia"/>
        </w:rPr>
        <w:t>1/</w:t>
      </w:r>
      <w:r w:rsidR="00B4302B" w:rsidRPr="001D5BBE">
        <w:t>帧率</w:t>
      </w:r>
    </w:p>
    <w:p w:rsidR="00B4302B" w:rsidRPr="001D5BBE" w:rsidRDefault="00B4302B" w:rsidP="001D5BBE">
      <w:r w:rsidRPr="001D5BBE">
        <w:rPr>
          <w:rFonts w:hint="eastAsia"/>
        </w:rPr>
        <w:t>AVRational framerate</w:t>
      </w:r>
      <w:r w:rsidRPr="001D5BBE">
        <w:t>：帧率</w:t>
      </w:r>
    </w:p>
    <w:p w:rsidR="00E52325" w:rsidRPr="001D5BBE" w:rsidRDefault="00E52325" w:rsidP="001D5BBE">
      <w:r w:rsidRPr="001D5BBE">
        <w:rPr>
          <w:rFonts w:hint="eastAsia"/>
        </w:rPr>
        <w:t>int width, height</w:t>
      </w:r>
      <w:r w:rsidRPr="001D5BBE">
        <w:rPr>
          <w:rFonts w:hint="eastAsia"/>
        </w:rPr>
        <w:t>：视频的宽和高</w:t>
      </w:r>
    </w:p>
    <w:p w:rsidR="00D947D8" w:rsidRPr="001D5BBE" w:rsidRDefault="00D947D8" w:rsidP="001D5BBE">
      <w:r w:rsidRPr="001D5BBE">
        <w:rPr>
          <w:rFonts w:hint="eastAsia"/>
        </w:rPr>
        <w:t>i</w:t>
      </w:r>
      <w:r w:rsidRPr="001D5BBE">
        <w:t>nt qmin,qmax:</w:t>
      </w:r>
      <w:r w:rsidR="0036130C">
        <w:t xml:space="preserve"> </w:t>
      </w:r>
      <w:r w:rsidRPr="001D5BBE">
        <w:rPr>
          <w:rFonts w:hint="eastAsia"/>
        </w:rPr>
        <w:t>量化系数</w:t>
      </w:r>
    </w:p>
    <w:p w:rsidR="00E52325" w:rsidRPr="001D5BBE" w:rsidRDefault="00E52325" w:rsidP="001D5BBE">
      <w:r w:rsidRPr="001D5BBE">
        <w:rPr>
          <w:rFonts w:hint="eastAsia"/>
        </w:rPr>
        <w:t>int refs</w:t>
      </w:r>
      <w:r w:rsidRPr="001D5BBE">
        <w:rPr>
          <w:rFonts w:hint="eastAsia"/>
        </w:rPr>
        <w:t>：参考帧的个数</w:t>
      </w:r>
    </w:p>
    <w:p w:rsidR="00E52325" w:rsidRPr="001D5BBE" w:rsidRDefault="00E52325" w:rsidP="001D5BBE">
      <w:r w:rsidRPr="001D5BBE">
        <w:rPr>
          <w:rFonts w:hint="eastAsia"/>
        </w:rPr>
        <w:t>int gop_size</w:t>
      </w:r>
      <w:r w:rsidRPr="001D5BBE">
        <w:t>：</w:t>
      </w:r>
      <w:r w:rsidRPr="001D5BBE">
        <w:t xml:space="preserve"> group of picture</w:t>
      </w:r>
      <w:r w:rsidR="00C96CE2" w:rsidRPr="001D5BBE">
        <w:t>，</w:t>
      </w:r>
      <w:r w:rsidR="002B7025">
        <w:t>一个序列</w:t>
      </w:r>
    </w:p>
    <w:p w:rsidR="00E52325" w:rsidRPr="001D5BBE" w:rsidRDefault="00E52325" w:rsidP="001D5BBE">
      <w:r w:rsidRPr="001D5BBE">
        <w:rPr>
          <w:rFonts w:hint="eastAsia"/>
        </w:rPr>
        <w:t>enum AVPixelFormat pix_fmt</w:t>
      </w:r>
      <w:r w:rsidRPr="001D5BBE">
        <w:t>：</w:t>
      </w:r>
      <w:r w:rsidRPr="001D5BBE">
        <w:rPr>
          <w:rFonts w:hint="eastAsia"/>
        </w:rPr>
        <w:t>像素</w:t>
      </w:r>
      <w:r w:rsidRPr="001D5BBE">
        <w:t>格式，比如</w:t>
      </w:r>
      <w:r w:rsidRPr="001D5BBE">
        <w:t>AV_PIX_FMT_YUV420P</w:t>
      </w:r>
      <w:r w:rsidRPr="001D5BBE">
        <w:t>表示</w:t>
      </w:r>
      <w:r w:rsidRPr="001D5BBE">
        <w:t>4:2:0</w:t>
      </w:r>
      <w:r w:rsidRPr="001D5BBE">
        <w:t>的</w:t>
      </w:r>
      <w:r w:rsidRPr="001D5BBE">
        <w:t>YUV</w:t>
      </w:r>
      <w:r w:rsidR="00ED3537">
        <w:t>图像</w:t>
      </w:r>
    </w:p>
    <w:p w:rsidR="00E52325" w:rsidRPr="001D5BBE" w:rsidRDefault="00E52325" w:rsidP="001D5BBE">
      <w:r w:rsidRPr="001D5BBE">
        <w:rPr>
          <w:rFonts w:hint="eastAsia"/>
        </w:rPr>
        <w:t>int profile</w:t>
      </w:r>
      <w:r w:rsidRPr="001D5BBE">
        <w:rPr>
          <w:rFonts w:hint="eastAsia"/>
        </w:rPr>
        <w:t>：档次</w:t>
      </w:r>
    </w:p>
    <w:p w:rsidR="00E52325" w:rsidRPr="00A37C74" w:rsidRDefault="00E52325" w:rsidP="00A37C74">
      <w:r w:rsidRPr="001D5BBE">
        <w:rPr>
          <w:rFonts w:hint="eastAsia"/>
        </w:rPr>
        <w:t>i</w:t>
      </w:r>
      <w:r w:rsidRPr="00A37C74">
        <w:rPr>
          <w:rFonts w:hint="eastAsia"/>
        </w:rPr>
        <w:t>nt level</w:t>
      </w:r>
      <w:r w:rsidRPr="00A37C74">
        <w:rPr>
          <w:rFonts w:hint="eastAsia"/>
        </w:rPr>
        <w:t>：级</w:t>
      </w:r>
    </w:p>
    <w:p w:rsidR="00A37C74" w:rsidRPr="00A37C74" w:rsidRDefault="00A37C74" w:rsidP="00A37C74">
      <w:r w:rsidRPr="00A37C74">
        <w:t>int sample_rate</w:t>
      </w:r>
      <w:r w:rsidR="00117E56">
        <w:t xml:space="preserve">: </w:t>
      </w:r>
      <w:r w:rsidR="00117E56">
        <w:rPr>
          <w:rFonts w:hint="eastAsia"/>
        </w:rPr>
        <w:t>音频</w:t>
      </w:r>
      <w:r w:rsidRPr="00A37C74">
        <w:t>采样率</w:t>
      </w:r>
    </w:p>
    <w:p w:rsidR="00A37C74" w:rsidRPr="00A37C74" w:rsidRDefault="00A37C74" w:rsidP="00A37C74">
      <w:r w:rsidRPr="00A37C74">
        <w:t>int channels</w:t>
      </w:r>
      <w:r w:rsidR="00117E56">
        <w:t>：</w:t>
      </w:r>
      <w:r w:rsidR="00117E56">
        <w:rPr>
          <w:rFonts w:hint="eastAsia"/>
        </w:rPr>
        <w:t>音频</w:t>
      </w:r>
      <w:r w:rsidRPr="00A37C74">
        <w:t>声道数</w:t>
      </w:r>
    </w:p>
    <w:p w:rsidR="00047198" w:rsidRDefault="00A37C74" w:rsidP="00A37C74">
      <w:r w:rsidRPr="00A37C74">
        <w:t>enum AVSampleFormat sample_fmt</w:t>
      </w:r>
      <w:r w:rsidR="00972A4B">
        <w:t>：</w:t>
      </w:r>
      <w:r w:rsidRPr="00A37C74">
        <w:t>音频采样格式</w:t>
      </w:r>
    </w:p>
    <w:p w:rsidR="00A37C74" w:rsidRPr="00A37C74" w:rsidRDefault="00A37C74" w:rsidP="00A37C74">
      <w:r w:rsidRPr="00A37C74">
        <w:t>int frame_size</w:t>
      </w:r>
      <w:r w:rsidR="00047198">
        <w:t>：</w:t>
      </w:r>
      <w:r w:rsidRPr="00A37C74">
        <w:t>音频帧中每个声道的采样数</w:t>
      </w:r>
      <w:r w:rsidR="000A2DB8">
        <w:t>，</w:t>
      </w:r>
      <w:r w:rsidR="000A2DB8">
        <w:rPr>
          <w:rFonts w:hint="eastAsia"/>
        </w:rPr>
        <w:t>aac</w:t>
      </w:r>
      <w:r w:rsidR="000A2DB8">
        <w:t>-1024</w:t>
      </w:r>
    </w:p>
    <w:p w:rsidR="00A37C74" w:rsidRPr="00A37C74" w:rsidRDefault="00A37C74" w:rsidP="00A37C74">
      <w:r w:rsidRPr="00A37C74">
        <w:t>int frame_number</w:t>
      </w:r>
      <w:r w:rsidR="00047198">
        <w:t>：</w:t>
      </w:r>
      <w:r w:rsidRPr="00A37C74">
        <w:t>帧计数器</w:t>
      </w:r>
      <w:r w:rsidR="00047198">
        <w:t>。</w:t>
      </w:r>
      <w:r w:rsidRPr="00A37C74">
        <w:t>解码</w:t>
      </w:r>
      <w:r w:rsidR="00047198">
        <w:rPr>
          <w:rFonts w:hint="eastAsia"/>
        </w:rPr>
        <w:t>时</w:t>
      </w:r>
      <w:r w:rsidRPr="00A37C74">
        <w:t>从解码器返回的帧的总数</w:t>
      </w:r>
      <w:r w:rsidR="00047198">
        <w:t>，</w:t>
      </w:r>
      <w:r w:rsidRPr="00A37C74">
        <w:t>编码</w:t>
      </w:r>
      <w:r w:rsidR="00047198">
        <w:rPr>
          <w:rFonts w:hint="eastAsia"/>
        </w:rPr>
        <w:t>时</w:t>
      </w:r>
      <w:r w:rsidRPr="00A37C74">
        <w:t>到目前为止传递给编码器的帧的总数</w:t>
      </w:r>
    </w:p>
    <w:p w:rsidR="00A37C74" w:rsidRPr="00A37C74" w:rsidRDefault="00047198" w:rsidP="00A37C74">
      <w:r>
        <w:t>uint64_t channel_layout</w:t>
      </w:r>
      <w:r>
        <w:t>：</w:t>
      </w:r>
      <w:r w:rsidR="00A37C74" w:rsidRPr="00A37C74">
        <w:t>音频声道布局</w:t>
      </w:r>
    </w:p>
    <w:p w:rsidR="00A37C74" w:rsidRDefault="00A37C74" w:rsidP="00A37C74"/>
    <w:p w:rsidR="0036130C" w:rsidRDefault="0036130C" w:rsidP="0036130C">
      <w:pPr>
        <w:pStyle w:val="3"/>
      </w:pPr>
      <w:bookmarkStart w:id="23" w:name="_Toc7510993"/>
      <w:r>
        <w:rPr>
          <w:rFonts w:hint="eastAsia"/>
        </w:rPr>
        <w:t>3</w:t>
      </w:r>
      <w:r>
        <w:t>.3.7 AVCodec</w:t>
      </w:r>
      <w:bookmarkEnd w:id="23"/>
    </w:p>
    <w:p w:rsidR="007602C3" w:rsidRPr="007602C3" w:rsidRDefault="007602C3" w:rsidP="007602C3">
      <w:pPr>
        <w:rPr>
          <w:rFonts w:asciiTheme="minorEastAsia" w:hAnsiTheme="minorEastAsia"/>
        </w:rPr>
      </w:pPr>
      <w:r w:rsidRPr="007602C3">
        <w:rPr>
          <w:rFonts w:asciiTheme="minorEastAsia" w:hAnsiTheme="minorEastAsia"/>
        </w:rPr>
        <w:t>const char *name：编解码器的名字</w:t>
      </w:r>
    </w:p>
    <w:p w:rsidR="007602C3" w:rsidRPr="007602C3" w:rsidRDefault="007602C3" w:rsidP="007602C3">
      <w:pPr>
        <w:rPr>
          <w:rFonts w:asciiTheme="minorEastAsia" w:hAnsiTheme="minorEastAsia"/>
        </w:rPr>
      </w:pPr>
      <w:r w:rsidRPr="007602C3">
        <w:rPr>
          <w:rFonts w:asciiTheme="minorEastAsia" w:hAnsiTheme="minorEastAsia"/>
        </w:rPr>
        <w:t>enum AVMediaType type：指明类型</w:t>
      </w:r>
      <w:r>
        <w:rPr>
          <w:rFonts w:asciiTheme="minorEastAsia" w:hAnsiTheme="minorEastAsia" w:hint="eastAsia"/>
        </w:rPr>
        <w:t>(</w:t>
      </w:r>
      <w:r w:rsidRPr="007602C3">
        <w:rPr>
          <w:rFonts w:asciiTheme="minorEastAsia" w:hAnsiTheme="minorEastAsia"/>
        </w:rPr>
        <w:t>视频</w:t>
      </w:r>
      <w:r>
        <w:rPr>
          <w:rFonts w:asciiTheme="minorEastAsia" w:hAnsiTheme="minorEastAsia" w:hint="eastAsia"/>
        </w:rPr>
        <w:t>/</w:t>
      </w:r>
      <w:r w:rsidRPr="007602C3">
        <w:rPr>
          <w:rFonts w:asciiTheme="minorEastAsia" w:hAnsiTheme="minorEastAsia"/>
        </w:rPr>
        <w:t>音频</w:t>
      </w:r>
      <w:r>
        <w:rPr>
          <w:rFonts w:asciiTheme="minorEastAsia" w:hAnsiTheme="minorEastAsia" w:hint="eastAsia"/>
        </w:rPr>
        <w:t>/</w:t>
      </w:r>
      <w:r w:rsidRPr="007602C3">
        <w:rPr>
          <w:rFonts w:asciiTheme="minorEastAsia" w:hAnsiTheme="minorEastAsia"/>
        </w:rPr>
        <w:t>字幕</w:t>
      </w:r>
      <w:r>
        <w:rPr>
          <w:rFonts w:asciiTheme="minorEastAsia" w:hAnsiTheme="minorEastAsia" w:hint="eastAsia"/>
        </w:rPr>
        <w:t>)</w:t>
      </w:r>
    </w:p>
    <w:p w:rsidR="007602C3" w:rsidRPr="00BF0F7A" w:rsidRDefault="007602C3" w:rsidP="007602C3">
      <w:pPr>
        <w:rPr>
          <w:rFonts w:asciiTheme="minorEastAsia" w:hAnsiTheme="minorEastAsia"/>
        </w:rPr>
      </w:pPr>
      <w:r w:rsidRPr="007602C3">
        <w:rPr>
          <w:rFonts w:asciiTheme="minorEastAsia" w:hAnsiTheme="minorEastAsia"/>
        </w:rPr>
        <w:t>enum AVCodecID id：</w:t>
      </w:r>
      <w:r w:rsidR="00BF0F7A">
        <w:rPr>
          <w:rFonts w:asciiTheme="minorEastAsia" w:hAnsiTheme="minorEastAsia" w:hint="eastAsia"/>
        </w:rPr>
        <w:t>比如</w:t>
      </w:r>
      <w:r w:rsidR="00BF0F7A" w:rsidRPr="00BF0F7A">
        <w:rPr>
          <w:rFonts w:asciiTheme="minorEastAsia" w:hAnsiTheme="minorEastAsia"/>
        </w:rPr>
        <w:t>AV_CODEC_ID_H264</w:t>
      </w:r>
    </w:p>
    <w:p w:rsidR="007602C3" w:rsidRPr="007602C3" w:rsidRDefault="007602C3" w:rsidP="007602C3">
      <w:pPr>
        <w:rPr>
          <w:rFonts w:asciiTheme="minorEastAsia" w:hAnsiTheme="minorEastAsia"/>
        </w:rPr>
      </w:pPr>
      <w:r w:rsidRPr="007602C3">
        <w:rPr>
          <w:rFonts w:asciiTheme="minorEastAsia" w:hAnsiTheme="minorEastAsia"/>
        </w:rPr>
        <w:t>const enum AVPixelFormat *pix_fmts：</w:t>
      </w:r>
      <w:r w:rsidR="0065183D" w:rsidRPr="007602C3">
        <w:rPr>
          <w:rFonts w:asciiTheme="minorEastAsia" w:hAnsiTheme="minorEastAsia"/>
        </w:rPr>
        <w:t>视频</w:t>
      </w:r>
      <w:r w:rsidRPr="007602C3">
        <w:rPr>
          <w:rFonts w:asciiTheme="minorEastAsia" w:hAnsiTheme="minorEastAsia"/>
        </w:rPr>
        <w:t>支持的像素格式</w:t>
      </w:r>
    </w:p>
    <w:p w:rsidR="007602C3" w:rsidRPr="007602C3" w:rsidRDefault="007602C3" w:rsidP="007602C3">
      <w:pPr>
        <w:rPr>
          <w:rFonts w:asciiTheme="minorEastAsia" w:hAnsiTheme="minorEastAsia"/>
        </w:rPr>
      </w:pPr>
      <w:r w:rsidRPr="007602C3">
        <w:rPr>
          <w:rFonts w:asciiTheme="minorEastAsia" w:hAnsiTheme="minorEastAsia"/>
        </w:rPr>
        <w:t>const enum AVSampleFormat *sample_fmts：</w:t>
      </w:r>
      <w:r w:rsidR="0065183D" w:rsidRPr="007602C3">
        <w:rPr>
          <w:rFonts w:asciiTheme="minorEastAsia" w:hAnsiTheme="minorEastAsia"/>
        </w:rPr>
        <w:t>音频</w:t>
      </w:r>
      <w:r w:rsidRPr="007602C3">
        <w:rPr>
          <w:rFonts w:asciiTheme="minorEastAsia" w:hAnsiTheme="minorEastAsia"/>
        </w:rPr>
        <w:t>支持的采样格式</w:t>
      </w:r>
    </w:p>
    <w:p w:rsidR="007602C3" w:rsidRPr="007602C3" w:rsidRDefault="007602C3" w:rsidP="007602C3">
      <w:pPr>
        <w:rPr>
          <w:rFonts w:asciiTheme="minorEastAsia" w:hAnsiTheme="minorEastAsia"/>
        </w:rPr>
      </w:pPr>
      <w:r w:rsidRPr="007602C3">
        <w:rPr>
          <w:rFonts w:asciiTheme="minorEastAsia" w:hAnsiTheme="minorEastAsia"/>
        </w:rPr>
        <w:t>int priv_data_size：私有数据的大小</w:t>
      </w:r>
      <w:r w:rsidR="002778E7">
        <w:rPr>
          <w:rFonts w:asciiTheme="minorEastAsia" w:hAnsiTheme="minorEastAsia"/>
        </w:rPr>
        <w:t>（</w:t>
      </w:r>
      <w:r w:rsidR="002778E7" w:rsidRPr="002778E7">
        <w:rPr>
          <w:rFonts w:asciiTheme="minorEastAsia" w:hAnsiTheme="minorEastAsia"/>
        </w:rPr>
        <w:t>sizeof(X264Context)</w:t>
      </w:r>
      <w:r w:rsidR="002778E7">
        <w:rPr>
          <w:rFonts w:asciiTheme="minorEastAsia" w:hAnsiTheme="minorEastAsia"/>
        </w:rPr>
        <w:t>）</w:t>
      </w:r>
    </w:p>
    <w:p w:rsidR="0036130C" w:rsidRDefault="002778E7" w:rsidP="007602C3">
      <w:pPr>
        <w:rPr>
          <w:rFonts w:asciiTheme="minorEastAsia" w:hAnsiTheme="minorEastAsia"/>
        </w:rPr>
      </w:pPr>
      <w:r w:rsidRPr="002778E7">
        <w:rPr>
          <w:rFonts w:asciiTheme="minorEastAsia" w:hAnsiTheme="minorEastAsia"/>
        </w:rPr>
        <w:t>encode2</w:t>
      </w:r>
      <w:r>
        <w:rPr>
          <w:rFonts w:asciiTheme="minorEastAsia" w:hAnsiTheme="minorEastAsia"/>
        </w:rPr>
        <w:t>：</w:t>
      </w:r>
      <w:r>
        <w:rPr>
          <w:rFonts w:asciiTheme="minorEastAsia" w:hAnsiTheme="minorEastAsia" w:hint="eastAsia"/>
        </w:rPr>
        <w:t>编码操作</w:t>
      </w:r>
      <w:r w:rsidR="00D20874">
        <w:rPr>
          <w:rFonts w:asciiTheme="minorEastAsia" w:hAnsiTheme="minorEastAsia" w:hint="eastAsia"/>
        </w:rPr>
        <w:t>API</w:t>
      </w:r>
    </w:p>
    <w:p w:rsidR="002778E7" w:rsidRDefault="002778E7" w:rsidP="007602C3">
      <w:pPr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lastRenderedPageBreak/>
        <w:t>decode</w:t>
      </w:r>
      <w:r>
        <w:rPr>
          <w:rFonts w:asciiTheme="minorEastAsia" w:hAnsiTheme="minorEastAsia"/>
        </w:rPr>
        <w:t>：</w:t>
      </w:r>
      <w:r>
        <w:rPr>
          <w:rFonts w:asciiTheme="minorEastAsia" w:hAnsiTheme="minorEastAsia" w:hint="eastAsia"/>
        </w:rPr>
        <w:t>解码操作</w:t>
      </w:r>
      <w:r w:rsidR="00D20874">
        <w:rPr>
          <w:rFonts w:asciiTheme="minorEastAsia" w:hAnsiTheme="minorEastAsia" w:hint="eastAsia"/>
        </w:rPr>
        <w:t>API</w:t>
      </w:r>
    </w:p>
    <w:p w:rsidR="00C17AD8" w:rsidRPr="007602C3" w:rsidRDefault="00C17AD8" w:rsidP="007602C3">
      <w:pPr>
        <w:rPr>
          <w:rFonts w:asciiTheme="minorEastAsia" w:hAnsiTheme="minorEastAsia"/>
        </w:rPr>
      </w:pPr>
      <w:r w:rsidRPr="00C17AD8">
        <w:rPr>
          <w:rFonts w:asciiTheme="minorEastAsia" w:hAnsiTheme="minorEastAsia"/>
        </w:rPr>
        <w:t>const struct AVCodecHWConfigInternal **hw_configs</w:t>
      </w:r>
      <w:r>
        <w:rPr>
          <w:rFonts w:asciiTheme="minorEastAsia" w:hAnsiTheme="minorEastAsia"/>
        </w:rPr>
        <w:t>：</w:t>
      </w:r>
      <w:r w:rsidR="00231997">
        <w:rPr>
          <w:rFonts w:asciiTheme="minorEastAsia" w:hAnsiTheme="minorEastAsia" w:hint="eastAsia"/>
        </w:rPr>
        <w:t>解码时</w:t>
      </w:r>
      <w:r>
        <w:rPr>
          <w:rFonts w:asciiTheme="minorEastAsia" w:hAnsiTheme="minorEastAsia" w:hint="eastAsia"/>
        </w:rPr>
        <w:t>硬件加速配置</w:t>
      </w:r>
    </w:p>
    <w:p w:rsidR="0088220D" w:rsidRDefault="0088220D" w:rsidP="00A37C74"/>
    <w:p w:rsidR="006B1AB2" w:rsidRDefault="006B1AB2" w:rsidP="00A37C74"/>
    <w:p w:rsidR="006B1AB2" w:rsidRDefault="006B1AB2" w:rsidP="006B1AB2">
      <w:pPr>
        <w:pStyle w:val="2"/>
      </w:pPr>
      <w:bookmarkStart w:id="24" w:name="_Toc7510994"/>
      <w:r>
        <w:t xml:space="preserve">3.4 </w:t>
      </w:r>
      <w:r>
        <w:rPr>
          <w:rFonts w:hint="eastAsia"/>
        </w:rPr>
        <w:t>硬编结构</w:t>
      </w:r>
      <w:bookmarkEnd w:id="24"/>
    </w:p>
    <w:p w:rsidR="006B1AB2" w:rsidRDefault="006B1AB2" w:rsidP="00F502DF"/>
    <w:p w:rsidR="002B57A9" w:rsidRDefault="002B57A9" w:rsidP="002B57A9">
      <w:pPr>
        <w:pStyle w:val="3"/>
      </w:pPr>
      <w:bookmarkStart w:id="25" w:name="_Toc7510995"/>
      <w:r>
        <w:rPr>
          <w:rFonts w:hint="eastAsia"/>
        </w:rPr>
        <w:t>3.4.1</w:t>
      </w:r>
      <w:r>
        <w:rPr>
          <w:rFonts w:hint="eastAsia"/>
        </w:rPr>
        <w:t>硬编码结构图</w:t>
      </w:r>
      <w:bookmarkEnd w:id="25"/>
    </w:p>
    <w:p w:rsidR="002B57A9" w:rsidRDefault="002B57A9" w:rsidP="00F502DF"/>
    <w:p w:rsidR="002B57A9" w:rsidRDefault="002B57A9" w:rsidP="00F502DF">
      <w:r>
        <w:object w:dxaOrig="24718" w:dyaOrig="10006">
          <v:shape id="_x0000_i1029" type="#_x0000_t75" style="width:415.5pt;height:168.75pt" o:ole="">
            <v:imagedata r:id="rId17" o:title=""/>
          </v:shape>
          <o:OLEObject Type="Embed" ProgID="Visio.Drawing.11" ShapeID="_x0000_i1029" DrawAspect="Content" ObjectID="_1618123927" r:id="rId18"/>
        </w:object>
      </w:r>
    </w:p>
    <w:p w:rsidR="00F502DF" w:rsidRDefault="00F502DF" w:rsidP="00EE21ED"/>
    <w:p w:rsidR="00017F5F" w:rsidRDefault="00017F5F" w:rsidP="00EE21ED">
      <w:r>
        <w:rPr>
          <w:rFonts w:hint="eastAsia"/>
        </w:rPr>
        <w:t>注意：</w:t>
      </w:r>
    </w:p>
    <w:p w:rsidR="00017F5F" w:rsidRDefault="00017F5F" w:rsidP="00EE21ED">
      <w:r>
        <w:rPr>
          <w:rFonts w:hint="eastAsia"/>
        </w:rPr>
        <w:t>在</w:t>
      </w:r>
      <w:r w:rsidR="007B0087">
        <w:rPr>
          <w:rFonts w:hint="eastAsia"/>
        </w:rPr>
        <w:t>a</w:t>
      </w:r>
      <w:r w:rsidR="007B0087">
        <w:t>codec_open2</w:t>
      </w:r>
      <w:r w:rsidR="00795631">
        <w:rPr>
          <w:rFonts w:hint="eastAsia"/>
        </w:rPr>
        <w:t>打开编码器前，需创建</w:t>
      </w:r>
      <w:r w:rsidR="00795631">
        <w:rPr>
          <w:rFonts w:hint="eastAsia"/>
        </w:rPr>
        <w:t>AVHWD</w:t>
      </w:r>
      <w:r w:rsidR="00795631">
        <w:t>eviceContext</w:t>
      </w:r>
      <w:r w:rsidR="00795631">
        <w:rPr>
          <w:rFonts w:hint="eastAsia"/>
        </w:rPr>
        <w:t>及</w:t>
      </w:r>
      <w:r w:rsidR="00795631">
        <w:rPr>
          <w:rFonts w:hint="eastAsia"/>
        </w:rPr>
        <w:t>A</w:t>
      </w:r>
      <w:r w:rsidR="00795631">
        <w:t>VHWFramesContext</w:t>
      </w:r>
      <w:r w:rsidR="00CD1759">
        <w:rPr>
          <w:rFonts w:hint="eastAsia"/>
        </w:rPr>
        <w:t>结构，并将</w:t>
      </w:r>
      <w:r w:rsidR="00CD1759">
        <w:rPr>
          <w:rFonts w:hint="eastAsia"/>
        </w:rPr>
        <w:t>A</w:t>
      </w:r>
      <w:r w:rsidR="00CD1759">
        <w:t>VHWFramesContext</w:t>
      </w:r>
      <w:r w:rsidR="00CD1759">
        <w:rPr>
          <w:rFonts w:hint="eastAsia"/>
        </w:rPr>
        <w:t>赋值给</w:t>
      </w:r>
      <w:r w:rsidR="00CD1759">
        <w:rPr>
          <w:rFonts w:hint="eastAsia"/>
        </w:rPr>
        <w:t>AVCodecContext</w:t>
      </w:r>
      <w:r w:rsidR="00CD1759">
        <w:rPr>
          <w:rFonts w:hint="eastAsia"/>
        </w:rPr>
        <w:t>的成员</w:t>
      </w:r>
      <w:r w:rsidR="00CD1759">
        <w:rPr>
          <w:rFonts w:hint="eastAsia"/>
        </w:rPr>
        <w:t>hw</w:t>
      </w:r>
      <w:r w:rsidR="00CD1759">
        <w:t>_frames_ctx</w:t>
      </w:r>
      <w:r w:rsidR="00CD1759">
        <w:t>。</w:t>
      </w:r>
    </w:p>
    <w:p w:rsidR="0078435A" w:rsidRDefault="0078435A" w:rsidP="00EE21ED"/>
    <w:p w:rsidR="00F502DF" w:rsidRDefault="00EE21ED" w:rsidP="00706B89">
      <w:pPr>
        <w:pStyle w:val="3"/>
      </w:pPr>
      <w:bookmarkStart w:id="26" w:name="_Toc7510996"/>
      <w:r>
        <w:t xml:space="preserve">3.4.2 </w:t>
      </w:r>
      <w:r w:rsidR="00F502DF" w:rsidRPr="00F502DF">
        <w:t>AVHWDeviceContext</w:t>
      </w:r>
      <w:bookmarkEnd w:id="26"/>
    </w:p>
    <w:p w:rsidR="00F502DF" w:rsidRDefault="00706B89" w:rsidP="00F502DF">
      <w:r w:rsidRPr="00706B89">
        <w:t>AVHWDeviceInternal *internal;</w:t>
      </w:r>
      <w:r w:rsidR="00221811">
        <w:rPr>
          <w:rFonts w:hint="eastAsia"/>
        </w:rPr>
        <w:t>硬件设备内部数据结构（含有</w:t>
      </w:r>
      <w:r w:rsidR="00221811" w:rsidRPr="00221811">
        <w:t>HWContextType</w:t>
      </w:r>
      <w:r w:rsidR="00221811">
        <w:rPr>
          <w:rFonts w:hint="eastAsia"/>
        </w:rPr>
        <w:t>）</w:t>
      </w:r>
    </w:p>
    <w:p w:rsidR="00F502DF" w:rsidRDefault="00706B89" w:rsidP="00F502DF">
      <w:r w:rsidRPr="00706B89">
        <w:t>enum AVHWDeviceType type;</w:t>
      </w:r>
      <w:r>
        <w:rPr>
          <w:rFonts w:hint="eastAsia"/>
        </w:rPr>
        <w:t>硬件设备类型，比如</w:t>
      </w:r>
      <w:r w:rsidRPr="00706B89">
        <w:t>AV_HWDEVICE_TYPE_QSV</w:t>
      </w:r>
    </w:p>
    <w:p w:rsidR="00F502DF" w:rsidRDefault="00706B89" w:rsidP="00F502DF">
      <w:r w:rsidRPr="00706B89">
        <w:t>void *hwctx;</w:t>
      </w:r>
      <w:r w:rsidR="00E97C1F">
        <w:rPr>
          <w:rFonts w:hint="eastAsia"/>
        </w:rPr>
        <w:t>内部硬件设备数据结构</w:t>
      </w:r>
      <w:r w:rsidR="000538A1">
        <w:rPr>
          <w:rFonts w:hint="eastAsia"/>
        </w:rPr>
        <w:t>，比如</w:t>
      </w:r>
      <w:r w:rsidR="000538A1" w:rsidRPr="000538A1">
        <w:t>AVQSVDeviceContext</w:t>
      </w:r>
      <w:r w:rsidR="000538A1">
        <w:t>-</w:t>
      </w:r>
      <w:r w:rsidR="000538A1">
        <w:rPr>
          <w:rFonts w:hint="eastAsia"/>
        </w:rPr>
        <w:t>mf</w:t>
      </w:r>
      <w:r w:rsidR="000538A1">
        <w:t>xsession</w:t>
      </w:r>
    </w:p>
    <w:p w:rsidR="00F502DF" w:rsidRDefault="00F502DF" w:rsidP="00F502DF"/>
    <w:p w:rsidR="00F502DF" w:rsidRDefault="00EE21ED" w:rsidP="009D26F8">
      <w:pPr>
        <w:pStyle w:val="3"/>
      </w:pPr>
      <w:bookmarkStart w:id="27" w:name="_Toc7510997"/>
      <w:r>
        <w:t xml:space="preserve">3.4.3 </w:t>
      </w:r>
      <w:r w:rsidR="009D26F8" w:rsidRPr="009D26F8">
        <w:t>AVHWFramesContext</w:t>
      </w:r>
      <w:bookmarkEnd w:id="27"/>
    </w:p>
    <w:p w:rsidR="009D26F8" w:rsidRDefault="0016421A" w:rsidP="00F502DF">
      <w:r w:rsidRPr="0016421A">
        <w:t>AVHWFramesInternal *internal;</w:t>
      </w:r>
      <w:r w:rsidR="00030FC9" w:rsidRPr="00030FC9">
        <w:rPr>
          <w:rFonts w:hint="eastAsia"/>
        </w:rPr>
        <w:t xml:space="preserve"> </w:t>
      </w:r>
      <w:r w:rsidR="00030FC9">
        <w:rPr>
          <w:rFonts w:hint="eastAsia"/>
        </w:rPr>
        <w:t>硬件帧内部数据结构（含有</w:t>
      </w:r>
      <w:r w:rsidR="00030FC9" w:rsidRPr="00221811">
        <w:t>HWContextType</w:t>
      </w:r>
      <w:r w:rsidR="00030FC9">
        <w:rPr>
          <w:rFonts w:hint="eastAsia"/>
        </w:rPr>
        <w:t>）</w:t>
      </w:r>
    </w:p>
    <w:p w:rsidR="009D26F8" w:rsidRDefault="0016421A" w:rsidP="00F502DF">
      <w:r w:rsidRPr="0016421A">
        <w:t>AVBufferRef *device_ref;</w:t>
      </w:r>
      <w:r w:rsidR="00E10E7C" w:rsidRPr="00E10E7C">
        <w:rPr>
          <w:rFonts w:hint="eastAsia"/>
        </w:rPr>
        <w:t xml:space="preserve"> </w:t>
      </w:r>
      <w:r w:rsidR="00E10E7C">
        <w:rPr>
          <w:rFonts w:hint="eastAsia"/>
        </w:rPr>
        <w:t>硬件设备结构引用</w:t>
      </w:r>
    </w:p>
    <w:p w:rsidR="009D26F8" w:rsidRDefault="0016421A" w:rsidP="00F502DF">
      <w:r w:rsidRPr="0016421A">
        <w:t>AVHWDeviceContext *device_ctx;</w:t>
      </w:r>
      <w:r w:rsidR="00813BE4">
        <w:rPr>
          <w:rFonts w:hint="eastAsia"/>
        </w:rPr>
        <w:t>关联的硬件设备结构</w:t>
      </w:r>
    </w:p>
    <w:p w:rsidR="0016421A" w:rsidRDefault="0016421A" w:rsidP="00F502DF">
      <w:r w:rsidRPr="0016421A">
        <w:t>void *hwctx;</w:t>
      </w:r>
      <w:r w:rsidR="00030FC9">
        <w:t xml:space="preserve"> </w:t>
      </w:r>
      <w:r w:rsidR="00030FC9">
        <w:rPr>
          <w:rFonts w:hint="eastAsia"/>
        </w:rPr>
        <w:t>比如</w:t>
      </w:r>
      <w:r w:rsidR="00030FC9">
        <w:rPr>
          <w:rFonts w:ascii="Calibri" w:hAnsi="Calibri" w:cs="Calibri"/>
          <w:color w:val="000000"/>
          <w:kern w:val="0"/>
          <w:sz w:val="20"/>
          <w:szCs w:val="20"/>
        </w:rPr>
        <w:t>AVQSVFramesContext</w:t>
      </w:r>
    </w:p>
    <w:p w:rsidR="009D26F8" w:rsidRDefault="0016421A" w:rsidP="00F502DF">
      <w:r w:rsidRPr="0016421A">
        <w:lastRenderedPageBreak/>
        <w:t>enum AVPixelFormat format;</w:t>
      </w:r>
      <w:r w:rsidR="00813BE4">
        <w:rPr>
          <w:rFonts w:hint="eastAsia"/>
        </w:rPr>
        <w:t>硬件加速像素</w:t>
      </w:r>
      <w:r w:rsidR="00813BE4">
        <w:t>AV_PIX_FMT_</w:t>
      </w:r>
      <w:r w:rsidR="00813BE4">
        <w:rPr>
          <w:rFonts w:hint="eastAsia"/>
        </w:rPr>
        <w:t>QSV</w:t>
      </w:r>
    </w:p>
    <w:p w:rsidR="009D26F8" w:rsidRDefault="0016421A" w:rsidP="00F502DF">
      <w:r w:rsidRPr="0016421A">
        <w:t>enum AVPixelFormat sw_format;</w:t>
      </w:r>
      <w:r w:rsidR="00813BE4">
        <w:t xml:space="preserve"> </w:t>
      </w:r>
      <w:r w:rsidR="00813BE4">
        <w:rPr>
          <w:rFonts w:hint="eastAsia"/>
        </w:rPr>
        <w:t>帧像素</w:t>
      </w:r>
      <w:r w:rsidR="00813BE4" w:rsidRPr="00813BE4">
        <w:t>AV_PIX_FMT_NV12</w:t>
      </w:r>
    </w:p>
    <w:p w:rsidR="00F502DF" w:rsidRDefault="00863682" w:rsidP="00F502DF">
      <w:r w:rsidRPr="00863682">
        <w:t>AVBufferPool *pool;</w:t>
      </w:r>
      <w:r>
        <w:rPr>
          <w:rFonts w:hint="eastAsia"/>
        </w:rPr>
        <w:t>预分配帧的缓存</w:t>
      </w:r>
      <w:r w:rsidR="00997550">
        <w:rPr>
          <w:rFonts w:hint="eastAsia"/>
        </w:rPr>
        <w:t>池</w:t>
      </w:r>
    </w:p>
    <w:p w:rsidR="00997550" w:rsidRPr="00A37C74" w:rsidRDefault="00997550" w:rsidP="00F502DF"/>
    <w:p w:rsidR="00884679" w:rsidRDefault="00EC2404" w:rsidP="00EC2404">
      <w:pPr>
        <w:pStyle w:val="1"/>
      </w:pPr>
      <w:bookmarkStart w:id="28" w:name="_Toc7510998"/>
      <w:r>
        <w:rPr>
          <w:rFonts w:hint="eastAsia"/>
        </w:rPr>
        <w:t>四</w:t>
      </w:r>
      <w:r>
        <w:rPr>
          <w:rFonts w:hint="eastAsia"/>
        </w:rPr>
        <w:t xml:space="preserve"> </w:t>
      </w:r>
      <w:r w:rsidR="002E6650">
        <w:rPr>
          <w:rFonts w:hint="eastAsia"/>
        </w:rPr>
        <w:t>编码</w:t>
      </w:r>
      <w:r w:rsidR="002E6650">
        <w:rPr>
          <w:rFonts w:hint="eastAsia"/>
        </w:rPr>
        <w:t>API</w:t>
      </w:r>
      <w:bookmarkEnd w:id="28"/>
    </w:p>
    <w:p w:rsidR="00884679" w:rsidRDefault="00EC2404" w:rsidP="00EC2404">
      <w:pPr>
        <w:pStyle w:val="2"/>
      </w:pPr>
      <w:bookmarkStart w:id="29" w:name="_Toc7510999"/>
      <w:r>
        <w:t>4</w:t>
      </w:r>
      <w:r w:rsidR="00884679">
        <w:t>.</w:t>
      </w:r>
      <w:r w:rsidR="005C7E47">
        <w:t>1</w:t>
      </w:r>
      <w:r w:rsidR="00884679">
        <w:t xml:space="preserve"> </w:t>
      </w:r>
      <w:r w:rsidR="00884679">
        <w:rPr>
          <w:rFonts w:hint="eastAsia"/>
        </w:rPr>
        <w:t>封装</w:t>
      </w:r>
      <w:r w:rsidR="00884679">
        <w:rPr>
          <w:rFonts w:hint="eastAsia"/>
        </w:rPr>
        <w:t>API</w:t>
      </w:r>
      <w:bookmarkEnd w:id="29"/>
    </w:p>
    <w:p w:rsidR="00865347" w:rsidRPr="00960990" w:rsidRDefault="00865347" w:rsidP="000E28B8">
      <w:pPr>
        <w:pStyle w:val="a6"/>
        <w:numPr>
          <w:ilvl w:val="0"/>
          <w:numId w:val="3"/>
        </w:numPr>
        <w:ind w:firstLineChars="0"/>
        <w:rPr>
          <w:rFonts w:asciiTheme="minorEastAsia" w:hAnsiTheme="minorEastAsia" w:cs="新宋体"/>
          <w:color w:val="000000"/>
          <w:kern w:val="0"/>
          <w:szCs w:val="21"/>
        </w:rPr>
      </w:pPr>
      <w:r w:rsidRPr="00960990">
        <w:rPr>
          <w:rFonts w:asciiTheme="minorEastAsia" w:hAnsiTheme="minorEastAsia" w:cs="新宋体"/>
          <w:color w:val="000000"/>
          <w:kern w:val="0"/>
          <w:szCs w:val="21"/>
        </w:rPr>
        <w:t>avformat_alloc_output_context2</w:t>
      </w:r>
    </w:p>
    <w:p w:rsidR="00865347" w:rsidRPr="00960990" w:rsidRDefault="00B9671B" w:rsidP="00B9671B">
      <w:pPr>
        <w:rPr>
          <w:rFonts w:asciiTheme="minorEastAsia" w:hAnsiTheme="minorEastAsia"/>
        </w:rPr>
      </w:pPr>
      <w:r w:rsidRPr="00960990">
        <w:rPr>
          <w:rFonts w:asciiTheme="minorEastAsia" w:hAnsiTheme="minorEastAsia"/>
        </w:rPr>
        <w:t>int avformat_alloc_output_context2(AVFormatContext **avctx, AVOutputFormat *oformat,</w:t>
      </w:r>
      <w:r w:rsidR="00506832">
        <w:rPr>
          <w:rFonts w:asciiTheme="minorEastAsia" w:hAnsiTheme="minorEastAsia" w:hint="eastAsia"/>
        </w:rPr>
        <w:t xml:space="preserve"> </w:t>
      </w:r>
      <w:r w:rsidRPr="00960990">
        <w:rPr>
          <w:rFonts w:asciiTheme="minorEastAsia" w:hAnsiTheme="minorEastAsia"/>
        </w:rPr>
        <w:t>const char *format, const char *filename)</w:t>
      </w:r>
    </w:p>
    <w:p w:rsidR="00B9671B" w:rsidRPr="00960990" w:rsidRDefault="00B9671B" w:rsidP="00B9671B">
      <w:pPr>
        <w:rPr>
          <w:rFonts w:asciiTheme="minorEastAsia" w:hAnsiTheme="minorEastAsia"/>
        </w:rPr>
      </w:pPr>
      <w:r w:rsidRPr="00960990">
        <w:rPr>
          <w:rFonts w:asciiTheme="minorEastAsia" w:hAnsiTheme="minorEastAsia" w:hint="eastAsia"/>
        </w:rPr>
        <w:t>功能：</w:t>
      </w:r>
    </w:p>
    <w:p w:rsidR="00865347" w:rsidRPr="00960990" w:rsidRDefault="00B9671B" w:rsidP="00B924F0">
      <w:pPr>
        <w:ind w:firstLineChars="200" w:firstLine="420"/>
        <w:rPr>
          <w:rFonts w:asciiTheme="minorEastAsia" w:hAnsiTheme="minorEastAsia"/>
        </w:rPr>
      </w:pPr>
      <w:r w:rsidRPr="00960990">
        <w:rPr>
          <w:rFonts w:asciiTheme="minorEastAsia" w:hAnsiTheme="minorEastAsia" w:hint="eastAsia"/>
        </w:rPr>
        <w:t>初始化一个用于输出的AVFormatContext结构体</w:t>
      </w:r>
    </w:p>
    <w:p w:rsidR="00B9671B" w:rsidRPr="00960990" w:rsidRDefault="00B9671B" w:rsidP="00B9671B">
      <w:pPr>
        <w:rPr>
          <w:rFonts w:asciiTheme="minorEastAsia" w:hAnsiTheme="minorEastAsia"/>
        </w:rPr>
      </w:pPr>
      <w:r w:rsidRPr="00960990">
        <w:rPr>
          <w:rFonts w:asciiTheme="minorEastAsia" w:hAnsiTheme="minorEastAsia" w:hint="eastAsia"/>
        </w:rPr>
        <w:t>参数：</w:t>
      </w:r>
    </w:p>
    <w:p w:rsidR="00B9671B" w:rsidRPr="00960990" w:rsidRDefault="002148A4" w:rsidP="00B9671B">
      <w:pPr>
        <w:rPr>
          <w:rFonts w:asciiTheme="minorEastAsia" w:hAnsiTheme="minorEastAsia"/>
        </w:rPr>
      </w:pPr>
      <w:r w:rsidRPr="00960990">
        <w:rPr>
          <w:rFonts w:asciiTheme="minorEastAsia" w:hAnsiTheme="minorEastAsia" w:hint="eastAsia"/>
        </w:rPr>
        <w:t>av</w:t>
      </w:r>
      <w:r w:rsidR="00B9671B" w:rsidRPr="00960990">
        <w:rPr>
          <w:rFonts w:asciiTheme="minorEastAsia" w:hAnsiTheme="minorEastAsia" w:hint="eastAsia"/>
        </w:rPr>
        <w:t>ctx：成功后创建的AVFormatContext结构体。</w:t>
      </w:r>
    </w:p>
    <w:p w:rsidR="00B9671B" w:rsidRPr="00960990" w:rsidRDefault="00B9671B" w:rsidP="00B9671B">
      <w:pPr>
        <w:rPr>
          <w:rFonts w:asciiTheme="minorEastAsia" w:hAnsiTheme="minorEastAsia"/>
        </w:rPr>
      </w:pPr>
      <w:r w:rsidRPr="00960990">
        <w:rPr>
          <w:rFonts w:asciiTheme="minorEastAsia" w:hAnsiTheme="minorEastAsia" w:hint="eastAsia"/>
        </w:rPr>
        <w:t>oformat：</w:t>
      </w:r>
      <w:r w:rsidR="002148A4" w:rsidRPr="00960990">
        <w:rPr>
          <w:rFonts w:asciiTheme="minorEastAsia" w:hAnsiTheme="minorEastAsia" w:hint="eastAsia"/>
        </w:rPr>
        <w:t xml:space="preserve"> </w:t>
      </w:r>
      <w:r w:rsidRPr="00960990">
        <w:rPr>
          <w:rFonts w:asciiTheme="minorEastAsia" w:hAnsiTheme="minorEastAsia" w:hint="eastAsia"/>
        </w:rPr>
        <w:t>用于确定输出格式</w:t>
      </w:r>
      <w:r w:rsidR="002148A4" w:rsidRPr="00960990">
        <w:rPr>
          <w:rFonts w:asciiTheme="minorEastAsia" w:hAnsiTheme="minorEastAsia" w:hint="eastAsia"/>
        </w:rPr>
        <w:t>,</w:t>
      </w:r>
      <w:r w:rsidRPr="00960990">
        <w:rPr>
          <w:rFonts w:asciiTheme="minorEastAsia" w:hAnsiTheme="minorEastAsia" w:hint="eastAsia"/>
        </w:rPr>
        <w:t>如果</w:t>
      </w:r>
      <w:r w:rsidR="002148A4" w:rsidRPr="00960990">
        <w:rPr>
          <w:rFonts w:asciiTheme="minorEastAsia" w:hAnsiTheme="minorEastAsia" w:hint="eastAsia"/>
        </w:rPr>
        <w:t>为空</w:t>
      </w:r>
      <w:r w:rsidRPr="00960990">
        <w:rPr>
          <w:rFonts w:asciiTheme="minorEastAsia" w:hAnsiTheme="minorEastAsia" w:hint="eastAsia"/>
        </w:rPr>
        <w:t>，可以设定后两个参数（format或者filename）由FFmpeg</w:t>
      </w:r>
      <w:r w:rsidR="002148A4" w:rsidRPr="00960990">
        <w:rPr>
          <w:rFonts w:asciiTheme="minorEastAsia" w:hAnsiTheme="minorEastAsia" w:hint="eastAsia"/>
        </w:rPr>
        <w:t>探</w:t>
      </w:r>
      <w:r w:rsidRPr="00960990">
        <w:rPr>
          <w:rFonts w:asciiTheme="minorEastAsia" w:hAnsiTheme="minorEastAsia" w:hint="eastAsia"/>
        </w:rPr>
        <w:t>测输出格式。</w:t>
      </w:r>
    </w:p>
    <w:p w:rsidR="00B9671B" w:rsidRPr="00960990" w:rsidRDefault="00B9671B" w:rsidP="00B9671B">
      <w:pPr>
        <w:rPr>
          <w:rFonts w:asciiTheme="minorEastAsia" w:hAnsiTheme="minorEastAsia"/>
        </w:rPr>
      </w:pPr>
      <w:r w:rsidRPr="00960990">
        <w:rPr>
          <w:rFonts w:asciiTheme="minorEastAsia" w:hAnsiTheme="minorEastAsia" w:hint="eastAsia"/>
        </w:rPr>
        <w:t>format：指定输出格式的名称</w:t>
      </w:r>
      <w:r w:rsidR="00DE25E4" w:rsidRPr="00960990">
        <w:rPr>
          <w:rFonts w:asciiTheme="minorEastAsia" w:hAnsiTheme="minorEastAsia" w:hint="eastAsia"/>
        </w:rPr>
        <w:t>，比如：flv</w:t>
      </w:r>
      <w:r w:rsidRPr="00960990">
        <w:rPr>
          <w:rFonts w:asciiTheme="minorEastAsia" w:hAnsiTheme="minorEastAsia" w:hint="eastAsia"/>
        </w:rPr>
        <w:t>。</w:t>
      </w:r>
    </w:p>
    <w:p w:rsidR="00865347" w:rsidRPr="00960990" w:rsidRDefault="00B9671B" w:rsidP="00B9671B">
      <w:pPr>
        <w:rPr>
          <w:rFonts w:asciiTheme="minorEastAsia" w:hAnsiTheme="minorEastAsia"/>
        </w:rPr>
      </w:pPr>
      <w:r w:rsidRPr="00960990">
        <w:rPr>
          <w:rFonts w:asciiTheme="minorEastAsia" w:hAnsiTheme="minorEastAsia" w:hint="eastAsia"/>
        </w:rPr>
        <w:t>filename：指定输出文件的名称。</w:t>
      </w:r>
    </w:p>
    <w:p w:rsidR="00B9671B" w:rsidRPr="00960990" w:rsidRDefault="00B9671B" w:rsidP="00B9671B">
      <w:pPr>
        <w:rPr>
          <w:rFonts w:asciiTheme="minorEastAsia" w:hAnsiTheme="minorEastAsia" w:cs="新宋体"/>
          <w:color w:val="000000"/>
          <w:kern w:val="0"/>
          <w:szCs w:val="21"/>
        </w:rPr>
      </w:pPr>
    </w:p>
    <w:p w:rsidR="00865347" w:rsidRPr="00960990" w:rsidRDefault="00865347" w:rsidP="000E28B8">
      <w:pPr>
        <w:pStyle w:val="a6"/>
        <w:numPr>
          <w:ilvl w:val="0"/>
          <w:numId w:val="3"/>
        </w:numPr>
        <w:ind w:firstLineChars="0"/>
        <w:rPr>
          <w:rFonts w:asciiTheme="minorEastAsia" w:hAnsiTheme="minorEastAsia" w:cs="新宋体"/>
          <w:color w:val="000000"/>
          <w:kern w:val="0"/>
          <w:szCs w:val="21"/>
        </w:rPr>
      </w:pPr>
      <w:r w:rsidRPr="00960990">
        <w:rPr>
          <w:rFonts w:asciiTheme="minorEastAsia" w:hAnsiTheme="minorEastAsia" w:cs="新宋体"/>
          <w:color w:val="000000"/>
          <w:kern w:val="0"/>
          <w:szCs w:val="21"/>
        </w:rPr>
        <w:t>avformat_new_stream</w:t>
      </w:r>
    </w:p>
    <w:p w:rsidR="00865347" w:rsidRPr="00960990" w:rsidRDefault="003E4FB7" w:rsidP="00865347">
      <w:pPr>
        <w:rPr>
          <w:rFonts w:asciiTheme="minorEastAsia" w:hAnsiTheme="minorEastAsia" w:cs="新宋体"/>
          <w:color w:val="000000"/>
          <w:kern w:val="0"/>
          <w:szCs w:val="21"/>
        </w:rPr>
      </w:pPr>
      <w:r w:rsidRPr="00960990">
        <w:rPr>
          <w:rFonts w:asciiTheme="minorEastAsia" w:hAnsiTheme="minorEastAsia" w:cs="新宋体"/>
          <w:color w:val="000000"/>
          <w:kern w:val="0"/>
          <w:szCs w:val="21"/>
        </w:rPr>
        <w:t>AVStream *avformat_new_stream(AVFormatContext *s, const AVCodec *c)</w:t>
      </w:r>
    </w:p>
    <w:p w:rsidR="00865347" w:rsidRPr="00960990" w:rsidRDefault="003E4FB7" w:rsidP="00865347">
      <w:pPr>
        <w:rPr>
          <w:rFonts w:asciiTheme="minorEastAsia" w:hAnsiTheme="minorEastAsia" w:cs="新宋体"/>
          <w:color w:val="000000"/>
          <w:kern w:val="0"/>
          <w:szCs w:val="21"/>
        </w:rPr>
      </w:pPr>
      <w:r w:rsidRPr="00960990">
        <w:rPr>
          <w:rFonts w:asciiTheme="minorEastAsia" w:hAnsiTheme="minorEastAsia" w:cs="新宋体" w:hint="eastAsia"/>
          <w:color w:val="000000"/>
          <w:kern w:val="0"/>
          <w:szCs w:val="21"/>
        </w:rPr>
        <w:t>功能：</w:t>
      </w:r>
    </w:p>
    <w:p w:rsidR="003E4FB7" w:rsidRPr="00960990" w:rsidRDefault="003E4FB7" w:rsidP="00B924F0">
      <w:pPr>
        <w:ind w:firstLineChars="200" w:firstLine="420"/>
        <w:rPr>
          <w:rFonts w:asciiTheme="minorEastAsia" w:hAnsiTheme="minorEastAsia" w:cs="新宋体"/>
          <w:color w:val="000000"/>
          <w:kern w:val="0"/>
          <w:szCs w:val="21"/>
        </w:rPr>
      </w:pPr>
      <w:r w:rsidRPr="00960990">
        <w:rPr>
          <w:rFonts w:asciiTheme="minorEastAsia" w:hAnsiTheme="minorEastAsia" w:cs="新宋体" w:hint="eastAsia"/>
          <w:color w:val="000000"/>
          <w:kern w:val="0"/>
          <w:szCs w:val="21"/>
        </w:rPr>
        <w:t>创建音视频流的通道</w:t>
      </w:r>
    </w:p>
    <w:p w:rsidR="003E4FB7" w:rsidRPr="00960990" w:rsidRDefault="003E4FB7" w:rsidP="00865347">
      <w:pPr>
        <w:rPr>
          <w:rFonts w:asciiTheme="minorEastAsia" w:hAnsiTheme="minorEastAsia" w:cs="新宋体"/>
          <w:color w:val="000000"/>
          <w:kern w:val="0"/>
          <w:szCs w:val="21"/>
        </w:rPr>
      </w:pPr>
    </w:p>
    <w:p w:rsidR="00865347" w:rsidRPr="00960990" w:rsidRDefault="00865347" w:rsidP="000E28B8">
      <w:pPr>
        <w:pStyle w:val="a6"/>
        <w:numPr>
          <w:ilvl w:val="0"/>
          <w:numId w:val="3"/>
        </w:numPr>
        <w:ind w:firstLineChars="0"/>
        <w:rPr>
          <w:rFonts w:asciiTheme="minorEastAsia" w:hAnsiTheme="minorEastAsia" w:cs="新宋体"/>
          <w:color w:val="000000"/>
          <w:kern w:val="0"/>
          <w:szCs w:val="21"/>
        </w:rPr>
      </w:pPr>
      <w:r w:rsidRPr="00960990">
        <w:rPr>
          <w:rFonts w:asciiTheme="minorEastAsia" w:hAnsiTheme="minorEastAsia" w:cs="新宋体"/>
          <w:color w:val="000000"/>
          <w:kern w:val="0"/>
          <w:szCs w:val="21"/>
        </w:rPr>
        <w:t>avio_open</w:t>
      </w:r>
    </w:p>
    <w:p w:rsidR="00865347" w:rsidRPr="00960990" w:rsidRDefault="007D737C" w:rsidP="00865347">
      <w:pPr>
        <w:rPr>
          <w:rFonts w:asciiTheme="minorEastAsia" w:hAnsiTheme="minorEastAsia" w:cs="新宋体"/>
          <w:color w:val="000000"/>
          <w:kern w:val="0"/>
          <w:szCs w:val="21"/>
        </w:rPr>
      </w:pPr>
      <w:r w:rsidRPr="00960990">
        <w:rPr>
          <w:rFonts w:asciiTheme="minorEastAsia" w:hAnsiTheme="minorEastAsia" w:cs="新宋体"/>
          <w:color w:val="000000"/>
          <w:kern w:val="0"/>
          <w:szCs w:val="21"/>
        </w:rPr>
        <w:t>int avio_open(AVIOContext **s, const char *filename, int flags)</w:t>
      </w:r>
    </w:p>
    <w:p w:rsidR="00865347" w:rsidRPr="00960990" w:rsidRDefault="007D737C" w:rsidP="00865347">
      <w:pPr>
        <w:rPr>
          <w:rFonts w:asciiTheme="minorEastAsia" w:hAnsiTheme="minorEastAsia"/>
          <w:szCs w:val="21"/>
        </w:rPr>
      </w:pPr>
      <w:r w:rsidRPr="00960990">
        <w:rPr>
          <w:rFonts w:asciiTheme="minorEastAsia" w:hAnsiTheme="minorEastAsia" w:hint="eastAsia"/>
          <w:szCs w:val="21"/>
        </w:rPr>
        <w:t>功能：</w:t>
      </w:r>
    </w:p>
    <w:p w:rsidR="007D737C" w:rsidRPr="00960990" w:rsidRDefault="008468AD" w:rsidP="00B924F0">
      <w:pPr>
        <w:ind w:firstLineChars="200" w:firstLine="420"/>
        <w:rPr>
          <w:rFonts w:asciiTheme="minorEastAsia" w:hAnsiTheme="minorEastAsia"/>
          <w:szCs w:val="21"/>
        </w:rPr>
      </w:pPr>
      <w:r w:rsidRPr="00960990">
        <w:rPr>
          <w:rFonts w:asciiTheme="minorEastAsia" w:hAnsiTheme="minorEastAsia" w:hint="eastAsia"/>
          <w:szCs w:val="21"/>
        </w:rPr>
        <w:t>打开输入输出文件</w:t>
      </w:r>
    </w:p>
    <w:p w:rsidR="007D737C" w:rsidRPr="00960990" w:rsidRDefault="007D737C" w:rsidP="00865347">
      <w:pPr>
        <w:rPr>
          <w:rFonts w:asciiTheme="minorEastAsia" w:hAnsiTheme="minorEastAsia"/>
          <w:szCs w:val="21"/>
        </w:rPr>
      </w:pPr>
      <w:r w:rsidRPr="00960990">
        <w:rPr>
          <w:rFonts w:asciiTheme="minorEastAsia" w:hAnsiTheme="minorEastAsia" w:hint="eastAsia"/>
          <w:szCs w:val="21"/>
        </w:rPr>
        <w:t>参数：</w:t>
      </w:r>
    </w:p>
    <w:p w:rsidR="007D737C" w:rsidRPr="00960990" w:rsidRDefault="007D737C" w:rsidP="007D737C">
      <w:pPr>
        <w:rPr>
          <w:rFonts w:asciiTheme="minorEastAsia" w:hAnsiTheme="minorEastAsia"/>
          <w:szCs w:val="21"/>
        </w:rPr>
      </w:pPr>
      <w:r w:rsidRPr="00960990">
        <w:rPr>
          <w:rFonts w:asciiTheme="minorEastAsia" w:hAnsiTheme="minorEastAsia" w:hint="eastAsia"/>
          <w:szCs w:val="21"/>
        </w:rPr>
        <w:t>s：成功之后创建的AVIOContext结构体。</w:t>
      </w:r>
    </w:p>
    <w:p w:rsidR="007D737C" w:rsidRPr="00960990" w:rsidRDefault="007D737C" w:rsidP="007D737C">
      <w:pPr>
        <w:rPr>
          <w:rFonts w:asciiTheme="minorEastAsia" w:hAnsiTheme="minorEastAsia"/>
          <w:szCs w:val="21"/>
        </w:rPr>
      </w:pPr>
      <w:r w:rsidRPr="00960990">
        <w:rPr>
          <w:rFonts w:asciiTheme="minorEastAsia" w:hAnsiTheme="minorEastAsia" w:hint="eastAsia"/>
          <w:szCs w:val="21"/>
        </w:rPr>
        <w:t>url：输入输出协议的地址。</w:t>
      </w:r>
    </w:p>
    <w:p w:rsidR="007D737C" w:rsidRPr="00960990" w:rsidRDefault="007D737C" w:rsidP="007D737C">
      <w:pPr>
        <w:rPr>
          <w:rFonts w:asciiTheme="minorEastAsia" w:hAnsiTheme="minorEastAsia"/>
          <w:szCs w:val="21"/>
        </w:rPr>
      </w:pPr>
      <w:r w:rsidRPr="00960990">
        <w:rPr>
          <w:rFonts w:asciiTheme="minorEastAsia" w:hAnsiTheme="minorEastAsia" w:hint="eastAsia"/>
          <w:szCs w:val="21"/>
        </w:rPr>
        <w:t>flags</w:t>
      </w:r>
      <w:r w:rsidR="002B10D6" w:rsidRPr="00960990">
        <w:rPr>
          <w:rFonts w:asciiTheme="minorEastAsia" w:hAnsiTheme="minorEastAsia" w:hint="eastAsia"/>
          <w:szCs w:val="21"/>
        </w:rPr>
        <w:t>：打开地址的方式，</w:t>
      </w:r>
      <w:r w:rsidRPr="00960990">
        <w:rPr>
          <w:rFonts w:asciiTheme="minorEastAsia" w:hAnsiTheme="minorEastAsia" w:hint="eastAsia"/>
          <w:szCs w:val="21"/>
        </w:rPr>
        <w:t>取值如下。</w:t>
      </w:r>
    </w:p>
    <w:p w:rsidR="007D737C" w:rsidRPr="00960990" w:rsidRDefault="007D737C" w:rsidP="002B10D6">
      <w:pPr>
        <w:ind w:firstLineChars="100" w:firstLine="210"/>
        <w:rPr>
          <w:rFonts w:asciiTheme="minorEastAsia" w:hAnsiTheme="minorEastAsia"/>
          <w:szCs w:val="21"/>
        </w:rPr>
      </w:pPr>
      <w:r w:rsidRPr="00960990">
        <w:rPr>
          <w:rFonts w:asciiTheme="minorEastAsia" w:hAnsiTheme="minorEastAsia" w:hint="eastAsia"/>
          <w:szCs w:val="21"/>
        </w:rPr>
        <w:t>AVIO_FLAG_READ：只读。</w:t>
      </w:r>
    </w:p>
    <w:p w:rsidR="007D737C" w:rsidRPr="00960990" w:rsidRDefault="007D737C" w:rsidP="002B10D6">
      <w:pPr>
        <w:ind w:firstLineChars="100" w:firstLine="210"/>
        <w:rPr>
          <w:rFonts w:asciiTheme="minorEastAsia" w:hAnsiTheme="minorEastAsia"/>
          <w:szCs w:val="21"/>
        </w:rPr>
      </w:pPr>
      <w:r w:rsidRPr="00960990">
        <w:rPr>
          <w:rFonts w:asciiTheme="minorEastAsia" w:hAnsiTheme="minorEastAsia" w:hint="eastAsia"/>
          <w:szCs w:val="21"/>
        </w:rPr>
        <w:t>AVIO_FLAG_WRITE：只写。</w:t>
      </w:r>
    </w:p>
    <w:p w:rsidR="007D737C" w:rsidRPr="00960990" w:rsidRDefault="007D737C" w:rsidP="002B10D6">
      <w:pPr>
        <w:ind w:firstLineChars="100" w:firstLine="210"/>
        <w:rPr>
          <w:rFonts w:asciiTheme="minorEastAsia" w:hAnsiTheme="minorEastAsia"/>
          <w:szCs w:val="21"/>
        </w:rPr>
      </w:pPr>
      <w:r w:rsidRPr="00960990">
        <w:rPr>
          <w:rFonts w:asciiTheme="minorEastAsia" w:hAnsiTheme="minorEastAsia" w:hint="eastAsia"/>
          <w:szCs w:val="21"/>
        </w:rPr>
        <w:t>AVIO_FLAG_READ_WRITE：读写。</w:t>
      </w:r>
    </w:p>
    <w:p w:rsidR="00884679" w:rsidRPr="00960990" w:rsidRDefault="00884679" w:rsidP="00A37C74">
      <w:pPr>
        <w:rPr>
          <w:rFonts w:asciiTheme="minorEastAsia" w:hAnsiTheme="minorEastAsia"/>
        </w:rPr>
      </w:pPr>
    </w:p>
    <w:p w:rsidR="00884679" w:rsidRDefault="00EC2404" w:rsidP="00EC2404">
      <w:pPr>
        <w:pStyle w:val="2"/>
      </w:pPr>
      <w:bookmarkStart w:id="30" w:name="_Toc7511000"/>
      <w:r>
        <w:lastRenderedPageBreak/>
        <w:t>4</w:t>
      </w:r>
      <w:r w:rsidR="00884679">
        <w:t>.</w:t>
      </w:r>
      <w:r w:rsidR="005C7E47">
        <w:t>2</w:t>
      </w:r>
      <w:r w:rsidR="00884679">
        <w:t xml:space="preserve"> </w:t>
      </w:r>
      <w:r w:rsidR="00884679">
        <w:rPr>
          <w:rFonts w:hint="eastAsia"/>
        </w:rPr>
        <w:t>编码</w:t>
      </w:r>
      <w:r w:rsidR="00884679">
        <w:rPr>
          <w:rFonts w:hint="eastAsia"/>
        </w:rPr>
        <w:t>API</w:t>
      </w:r>
      <w:bookmarkEnd w:id="30"/>
    </w:p>
    <w:p w:rsidR="004A26F1" w:rsidRPr="004F31CC" w:rsidRDefault="004A26F1" w:rsidP="003B2D81">
      <w:pPr>
        <w:pStyle w:val="a6"/>
        <w:numPr>
          <w:ilvl w:val="0"/>
          <w:numId w:val="3"/>
        </w:numPr>
        <w:ind w:firstLineChars="0"/>
        <w:rPr>
          <w:rFonts w:asciiTheme="minorEastAsia" w:hAnsiTheme="minorEastAsia"/>
          <w:szCs w:val="21"/>
        </w:rPr>
      </w:pPr>
      <w:r w:rsidRPr="004F31CC">
        <w:rPr>
          <w:rFonts w:asciiTheme="minorEastAsia" w:hAnsiTheme="minorEastAsia"/>
          <w:szCs w:val="21"/>
        </w:rPr>
        <w:t>avcodec_find_encoder_by_name</w:t>
      </w:r>
    </w:p>
    <w:p w:rsidR="00420514" w:rsidRPr="004F31CC" w:rsidRDefault="00420514" w:rsidP="00EF729A">
      <w:pPr>
        <w:rPr>
          <w:rFonts w:asciiTheme="minorEastAsia" w:hAnsiTheme="minorEastAsia"/>
          <w:szCs w:val="21"/>
        </w:rPr>
      </w:pPr>
      <w:r w:rsidRPr="004F31CC">
        <w:rPr>
          <w:rFonts w:asciiTheme="minorEastAsia" w:hAnsiTheme="minorEastAsia"/>
          <w:szCs w:val="21"/>
        </w:rPr>
        <w:t>AVCodec *avcodec_find_encoder_by_name(const char *name);</w:t>
      </w:r>
    </w:p>
    <w:p w:rsidR="004A26F1" w:rsidRPr="004F31CC" w:rsidRDefault="00420514" w:rsidP="00B924F0">
      <w:pPr>
        <w:ind w:firstLineChars="200" w:firstLine="420"/>
        <w:rPr>
          <w:rFonts w:asciiTheme="minorEastAsia" w:hAnsiTheme="minorEastAsia"/>
          <w:szCs w:val="21"/>
        </w:rPr>
      </w:pPr>
      <w:r w:rsidRPr="004F31CC">
        <w:rPr>
          <w:rFonts w:asciiTheme="minorEastAsia" w:hAnsiTheme="minorEastAsia" w:hint="eastAsia"/>
          <w:szCs w:val="21"/>
        </w:rPr>
        <w:t>通过编码器名查找AVCodec，比如lib</w:t>
      </w:r>
      <w:r w:rsidRPr="004F31CC">
        <w:rPr>
          <w:rFonts w:asciiTheme="minorEastAsia" w:hAnsiTheme="minorEastAsia"/>
          <w:szCs w:val="21"/>
        </w:rPr>
        <w:t>x264</w:t>
      </w:r>
      <w:r w:rsidRPr="004F31CC">
        <w:rPr>
          <w:rFonts w:asciiTheme="minorEastAsia" w:hAnsiTheme="minorEastAsia" w:hint="eastAsia"/>
          <w:szCs w:val="21"/>
        </w:rPr>
        <w:t>查找</w:t>
      </w:r>
      <w:r w:rsidRPr="004F31CC">
        <w:rPr>
          <w:rFonts w:asciiTheme="minorEastAsia" w:hAnsiTheme="minorEastAsia"/>
          <w:szCs w:val="21"/>
        </w:rPr>
        <w:t>ff_libx264_encoder</w:t>
      </w:r>
    </w:p>
    <w:p w:rsidR="00474EA5" w:rsidRPr="004F31CC" w:rsidRDefault="00474EA5" w:rsidP="00474EA5">
      <w:pPr>
        <w:rPr>
          <w:rFonts w:asciiTheme="minorEastAsia" w:hAnsiTheme="minorEastAsia"/>
          <w:szCs w:val="21"/>
        </w:rPr>
      </w:pPr>
    </w:p>
    <w:p w:rsidR="00474EA5" w:rsidRPr="004F31CC" w:rsidRDefault="00474EA5" w:rsidP="00474EA5">
      <w:pPr>
        <w:rPr>
          <w:rFonts w:asciiTheme="minorEastAsia" w:hAnsiTheme="minorEastAsia"/>
          <w:szCs w:val="21"/>
        </w:rPr>
      </w:pPr>
      <w:r w:rsidRPr="004F31CC">
        <w:rPr>
          <w:rFonts w:asciiTheme="minorEastAsia" w:hAnsiTheme="minorEastAsia"/>
          <w:szCs w:val="21"/>
        </w:rPr>
        <w:t>AVCodec ff_libx264_encoder = {</w:t>
      </w:r>
    </w:p>
    <w:p w:rsidR="00474EA5" w:rsidRPr="004F31CC" w:rsidRDefault="00474EA5" w:rsidP="00474EA5">
      <w:pPr>
        <w:rPr>
          <w:rFonts w:asciiTheme="minorEastAsia" w:hAnsiTheme="minorEastAsia"/>
          <w:szCs w:val="21"/>
        </w:rPr>
      </w:pPr>
      <w:r w:rsidRPr="004F31CC">
        <w:rPr>
          <w:rFonts w:asciiTheme="minorEastAsia" w:hAnsiTheme="minorEastAsia"/>
          <w:szCs w:val="21"/>
        </w:rPr>
        <w:t xml:space="preserve">    .name             = "libx264",</w:t>
      </w:r>
    </w:p>
    <w:p w:rsidR="00474EA5" w:rsidRPr="004F31CC" w:rsidRDefault="00474EA5" w:rsidP="00474EA5">
      <w:pPr>
        <w:rPr>
          <w:rFonts w:asciiTheme="minorEastAsia" w:hAnsiTheme="minorEastAsia"/>
          <w:szCs w:val="21"/>
        </w:rPr>
      </w:pPr>
      <w:r w:rsidRPr="004F31CC">
        <w:rPr>
          <w:rFonts w:asciiTheme="minorEastAsia" w:hAnsiTheme="minorEastAsia"/>
          <w:szCs w:val="21"/>
        </w:rPr>
        <w:t xml:space="preserve">    .long_name        = NULL_IF_CONFIG_SMALL("libx264 H.264 / AVC / MPEG-4 AVC / MPEG-4 part 10"),</w:t>
      </w:r>
    </w:p>
    <w:p w:rsidR="00474EA5" w:rsidRPr="004F31CC" w:rsidRDefault="00474EA5" w:rsidP="00474EA5">
      <w:pPr>
        <w:rPr>
          <w:rFonts w:asciiTheme="minorEastAsia" w:hAnsiTheme="minorEastAsia"/>
          <w:szCs w:val="21"/>
        </w:rPr>
      </w:pPr>
      <w:r w:rsidRPr="004F31CC">
        <w:rPr>
          <w:rFonts w:asciiTheme="minorEastAsia" w:hAnsiTheme="minorEastAsia"/>
          <w:szCs w:val="21"/>
        </w:rPr>
        <w:t xml:space="preserve">    .type             = AVMEDIA_TYPE_VIDEO,</w:t>
      </w:r>
    </w:p>
    <w:p w:rsidR="00474EA5" w:rsidRPr="004F31CC" w:rsidRDefault="00474EA5" w:rsidP="00474EA5">
      <w:pPr>
        <w:rPr>
          <w:rFonts w:asciiTheme="minorEastAsia" w:hAnsiTheme="minorEastAsia"/>
          <w:szCs w:val="21"/>
        </w:rPr>
      </w:pPr>
      <w:r w:rsidRPr="004F31CC">
        <w:rPr>
          <w:rFonts w:asciiTheme="minorEastAsia" w:hAnsiTheme="minorEastAsia"/>
          <w:szCs w:val="21"/>
        </w:rPr>
        <w:t xml:space="preserve">    .id               = AV_CODEC_ID_H264,</w:t>
      </w:r>
    </w:p>
    <w:p w:rsidR="00474EA5" w:rsidRPr="004F31CC" w:rsidRDefault="00474EA5" w:rsidP="00474EA5">
      <w:pPr>
        <w:rPr>
          <w:rFonts w:asciiTheme="minorEastAsia" w:hAnsiTheme="minorEastAsia"/>
          <w:szCs w:val="21"/>
        </w:rPr>
      </w:pPr>
      <w:r w:rsidRPr="004F31CC">
        <w:rPr>
          <w:rFonts w:asciiTheme="minorEastAsia" w:hAnsiTheme="minorEastAsia"/>
          <w:szCs w:val="21"/>
        </w:rPr>
        <w:t xml:space="preserve">    .priv_data_size   = sizeof(X264Context),</w:t>
      </w:r>
    </w:p>
    <w:p w:rsidR="00474EA5" w:rsidRPr="004F31CC" w:rsidRDefault="00474EA5" w:rsidP="00474EA5">
      <w:pPr>
        <w:rPr>
          <w:rFonts w:asciiTheme="minorEastAsia" w:hAnsiTheme="minorEastAsia"/>
          <w:szCs w:val="21"/>
        </w:rPr>
      </w:pPr>
      <w:r w:rsidRPr="004F31CC">
        <w:rPr>
          <w:rFonts w:asciiTheme="minorEastAsia" w:hAnsiTheme="minorEastAsia"/>
          <w:szCs w:val="21"/>
        </w:rPr>
        <w:t xml:space="preserve">    .init             = X264_init,</w:t>
      </w:r>
    </w:p>
    <w:p w:rsidR="00474EA5" w:rsidRPr="004F31CC" w:rsidRDefault="00474EA5" w:rsidP="00474EA5">
      <w:pPr>
        <w:rPr>
          <w:rFonts w:asciiTheme="minorEastAsia" w:hAnsiTheme="minorEastAsia"/>
          <w:szCs w:val="21"/>
        </w:rPr>
      </w:pPr>
      <w:r w:rsidRPr="004F31CC">
        <w:rPr>
          <w:rFonts w:asciiTheme="minorEastAsia" w:hAnsiTheme="minorEastAsia"/>
          <w:szCs w:val="21"/>
        </w:rPr>
        <w:t xml:space="preserve">    .encode2          = X264_frame,</w:t>
      </w:r>
    </w:p>
    <w:p w:rsidR="00474EA5" w:rsidRPr="004F31CC" w:rsidRDefault="00474EA5" w:rsidP="00474EA5">
      <w:pPr>
        <w:rPr>
          <w:rFonts w:asciiTheme="minorEastAsia" w:hAnsiTheme="minorEastAsia"/>
          <w:szCs w:val="21"/>
        </w:rPr>
      </w:pPr>
      <w:r w:rsidRPr="004F31CC">
        <w:rPr>
          <w:rFonts w:asciiTheme="minorEastAsia" w:hAnsiTheme="minorEastAsia"/>
          <w:szCs w:val="21"/>
        </w:rPr>
        <w:t xml:space="preserve">    .close            = X264_close,</w:t>
      </w:r>
    </w:p>
    <w:p w:rsidR="00474EA5" w:rsidRPr="004F31CC" w:rsidRDefault="00474EA5" w:rsidP="00474EA5">
      <w:pPr>
        <w:rPr>
          <w:rFonts w:asciiTheme="minorEastAsia" w:hAnsiTheme="minorEastAsia"/>
          <w:szCs w:val="21"/>
        </w:rPr>
      </w:pPr>
      <w:r w:rsidRPr="004F31CC">
        <w:rPr>
          <w:rFonts w:asciiTheme="minorEastAsia" w:hAnsiTheme="minorEastAsia"/>
          <w:szCs w:val="21"/>
        </w:rPr>
        <w:t xml:space="preserve">    .capabilities     = AV_CODEC_CAP_DELAY | AV_CODEC_CAP_AUTO_THREADS,</w:t>
      </w:r>
    </w:p>
    <w:p w:rsidR="00474EA5" w:rsidRPr="004F31CC" w:rsidRDefault="00474EA5" w:rsidP="00474EA5">
      <w:pPr>
        <w:rPr>
          <w:rFonts w:asciiTheme="minorEastAsia" w:hAnsiTheme="minorEastAsia"/>
          <w:szCs w:val="21"/>
        </w:rPr>
      </w:pPr>
      <w:r w:rsidRPr="004F31CC">
        <w:rPr>
          <w:rFonts w:asciiTheme="minorEastAsia" w:hAnsiTheme="minorEastAsia"/>
          <w:szCs w:val="21"/>
        </w:rPr>
        <w:t xml:space="preserve">    .priv_class       = &amp;x264_class,</w:t>
      </w:r>
    </w:p>
    <w:p w:rsidR="00474EA5" w:rsidRPr="004F31CC" w:rsidRDefault="00474EA5" w:rsidP="00474EA5">
      <w:pPr>
        <w:rPr>
          <w:rFonts w:asciiTheme="minorEastAsia" w:hAnsiTheme="minorEastAsia"/>
          <w:szCs w:val="21"/>
        </w:rPr>
      </w:pPr>
      <w:r w:rsidRPr="004F31CC">
        <w:rPr>
          <w:rFonts w:asciiTheme="minorEastAsia" w:hAnsiTheme="minorEastAsia"/>
          <w:szCs w:val="21"/>
        </w:rPr>
        <w:t xml:space="preserve">    .defaults         = x264_defaults,</w:t>
      </w:r>
    </w:p>
    <w:p w:rsidR="00474EA5" w:rsidRPr="004F31CC" w:rsidRDefault="00474EA5" w:rsidP="00474EA5">
      <w:pPr>
        <w:rPr>
          <w:rFonts w:asciiTheme="minorEastAsia" w:hAnsiTheme="minorEastAsia"/>
          <w:szCs w:val="21"/>
        </w:rPr>
      </w:pPr>
      <w:r w:rsidRPr="004F31CC">
        <w:rPr>
          <w:rFonts w:asciiTheme="minorEastAsia" w:hAnsiTheme="minorEastAsia"/>
          <w:szCs w:val="21"/>
        </w:rPr>
        <w:t xml:space="preserve">    .init_static_data = X264_init_static,</w:t>
      </w:r>
    </w:p>
    <w:p w:rsidR="00474EA5" w:rsidRPr="004F31CC" w:rsidRDefault="00474EA5" w:rsidP="00474EA5">
      <w:pPr>
        <w:rPr>
          <w:rFonts w:asciiTheme="minorEastAsia" w:hAnsiTheme="minorEastAsia"/>
          <w:szCs w:val="21"/>
        </w:rPr>
      </w:pPr>
      <w:r w:rsidRPr="004F31CC">
        <w:rPr>
          <w:rFonts w:asciiTheme="minorEastAsia" w:hAnsiTheme="minorEastAsia"/>
          <w:szCs w:val="21"/>
        </w:rPr>
        <w:t xml:space="preserve">    .caps_internal    = FF_CODEC_CAP_INIT_THREADSAFE |</w:t>
      </w:r>
    </w:p>
    <w:p w:rsidR="00474EA5" w:rsidRPr="004F31CC" w:rsidRDefault="00474EA5" w:rsidP="00474EA5">
      <w:pPr>
        <w:rPr>
          <w:rFonts w:asciiTheme="minorEastAsia" w:hAnsiTheme="minorEastAsia"/>
          <w:szCs w:val="21"/>
        </w:rPr>
      </w:pPr>
      <w:r w:rsidRPr="004F31CC">
        <w:rPr>
          <w:rFonts w:asciiTheme="minorEastAsia" w:hAnsiTheme="minorEastAsia"/>
          <w:szCs w:val="21"/>
        </w:rPr>
        <w:t xml:space="preserve">                        FF_CODEC_CAP_INIT_CLEANUP,</w:t>
      </w:r>
    </w:p>
    <w:p w:rsidR="00474EA5" w:rsidRPr="004F31CC" w:rsidRDefault="00474EA5" w:rsidP="00474EA5">
      <w:pPr>
        <w:rPr>
          <w:rFonts w:asciiTheme="minorEastAsia" w:hAnsiTheme="minorEastAsia"/>
          <w:szCs w:val="21"/>
        </w:rPr>
      </w:pPr>
      <w:r w:rsidRPr="004F31CC">
        <w:rPr>
          <w:rFonts w:asciiTheme="minorEastAsia" w:hAnsiTheme="minorEastAsia"/>
          <w:szCs w:val="21"/>
        </w:rPr>
        <w:t xml:space="preserve">    .wrapper_name     = "libx264",</w:t>
      </w:r>
    </w:p>
    <w:p w:rsidR="004A26F1" w:rsidRPr="004F31CC" w:rsidRDefault="00474EA5" w:rsidP="00474EA5">
      <w:pPr>
        <w:rPr>
          <w:rFonts w:asciiTheme="minorEastAsia" w:hAnsiTheme="minorEastAsia"/>
          <w:szCs w:val="21"/>
        </w:rPr>
      </w:pPr>
      <w:r w:rsidRPr="004F31CC">
        <w:rPr>
          <w:rFonts w:asciiTheme="minorEastAsia" w:hAnsiTheme="minorEastAsia"/>
          <w:szCs w:val="21"/>
        </w:rPr>
        <w:t>};</w:t>
      </w:r>
    </w:p>
    <w:p w:rsidR="00474EA5" w:rsidRPr="004F31CC" w:rsidRDefault="00474EA5" w:rsidP="00474EA5">
      <w:pPr>
        <w:rPr>
          <w:rFonts w:asciiTheme="minorEastAsia" w:hAnsiTheme="minorEastAsia"/>
          <w:szCs w:val="21"/>
        </w:rPr>
      </w:pPr>
    </w:p>
    <w:p w:rsidR="004A26F1" w:rsidRPr="004F31CC" w:rsidRDefault="004A26F1" w:rsidP="003B2D81">
      <w:pPr>
        <w:pStyle w:val="a6"/>
        <w:numPr>
          <w:ilvl w:val="0"/>
          <w:numId w:val="3"/>
        </w:numPr>
        <w:ind w:firstLineChars="0"/>
        <w:rPr>
          <w:rFonts w:asciiTheme="minorEastAsia" w:hAnsiTheme="minorEastAsia"/>
          <w:szCs w:val="21"/>
        </w:rPr>
      </w:pPr>
      <w:r w:rsidRPr="004F31CC">
        <w:rPr>
          <w:rFonts w:asciiTheme="minorEastAsia" w:hAnsiTheme="minorEastAsia"/>
          <w:szCs w:val="21"/>
        </w:rPr>
        <w:t>avcodec_alloc_context3</w:t>
      </w:r>
    </w:p>
    <w:p w:rsidR="002E6650" w:rsidRPr="004F31CC" w:rsidRDefault="00617E9D" w:rsidP="00EF729A">
      <w:pPr>
        <w:rPr>
          <w:rFonts w:asciiTheme="minorEastAsia" w:hAnsiTheme="minorEastAsia"/>
          <w:szCs w:val="21"/>
        </w:rPr>
      </w:pPr>
      <w:r w:rsidRPr="004F31CC">
        <w:rPr>
          <w:rFonts w:asciiTheme="minorEastAsia" w:hAnsiTheme="minorEastAsia"/>
          <w:szCs w:val="21"/>
        </w:rPr>
        <w:t>AVCodecContext *avcodec_alloc_context3(const AVCodec *codec)</w:t>
      </w:r>
    </w:p>
    <w:p w:rsidR="002E6650" w:rsidRPr="004F31CC" w:rsidRDefault="00617E9D" w:rsidP="00EF729A">
      <w:pPr>
        <w:rPr>
          <w:rFonts w:asciiTheme="minorEastAsia" w:hAnsiTheme="minorEastAsia"/>
          <w:szCs w:val="21"/>
        </w:rPr>
      </w:pPr>
      <w:r w:rsidRPr="004F31CC">
        <w:rPr>
          <w:rFonts w:asciiTheme="minorEastAsia" w:hAnsiTheme="minorEastAsia" w:hint="eastAsia"/>
          <w:szCs w:val="21"/>
        </w:rPr>
        <w:t>创建及默认配置</w:t>
      </w:r>
      <w:r w:rsidRPr="004F31CC">
        <w:rPr>
          <w:rFonts w:asciiTheme="minorEastAsia" w:hAnsiTheme="minorEastAsia"/>
          <w:szCs w:val="21"/>
        </w:rPr>
        <w:t>AVCodecContext</w:t>
      </w:r>
    </w:p>
    <w:p w:rsidR="00617E9D" w:rsidRPr="004F31CC" w:rsidRDefault="00617E9D" w:rsidP="00EF729A">
      <w:pPr>
        <w:rPr>
          <w:rFonts w:asciiTheme="minorEastAsia" w:hAnsiTheme="minorEastAsia"/>
          <w:szCs w:val="21"/>
        </w:rPr>
      </w:pPr>
    </w:p>
    <w:p w:rsidR="002E6650" w:rsidRPr="004F31CC" w:rsidRDefault="004A26F1" w:rsidP="003B2D81">
      <w:pPr>
        <w:pStyle w:val="a6"/>
        <w:numPr>
          <w:ilvl w:val="0"/>
          <w:numId w:val="3"/>
        </w:numPr>
        <w:ind w:firstLineChars="0"/>
        <w:rPr>
          <w:rFonts w:asciiTheme="minorEastAsia" w:hAnsiTheme="minorEastAsia"/>
          <w:szCs w:val="21"/>
        </w:rPr>
      </w:pPr>
      <w:r w:rsidRPr="004F31CC">
        <w:rPr>
          <w:rFonts w:asciiTheme="minorEastAsia" w:hAnsiTheme="minorEastAsia"/>
          <w:szCs w:val="21"/>
        </w:rPr>
        <w:t>avcodec_open2</w:t>
      </w:r>
    </w:p>
    <w:p w:rsidR="004A26F1" w:rsidRPr="004F31CC" w:rsidRDefault="00617E9D" w:rsidP="00EF729A">
      <w:pPr>
        <w:rPr>
          <w:rFonts w:asciiTheme="minorEastAsia" w:hAnsiTheme="minorEastAsia"/>
          <w:szCs w:val="21"/>
        </w:rPr>
      </w:pPr>
      <w:r w:rsidRPr="004F31CC">
        <w:rPr>
          <w:rFonts w:asciiTheme="minorEastAsia" w:hAnsiTheme="minorEastAsia"/>
          <w:szCs w:val="21"/>
        </w:rPr>
        <w:t>int avcodec_open2(AVCodecContext *avctx, const AVCodec *codec, AVDictionary **options);</w:t>
      </w:r>
    </w:p>
    <w:p w:rsidR="00617E9D" w:rsidRPr="004F31CC" w:rsidRDefault="00617E9D" w:rsidP="00EF729A">
      <w:pPr>
        <w:rPr>
          <w:rFonts w:asciiTheme="minorEastAsia" w:hAnsiTheme="minorEastAsia"/>
          <w:szCs w:val="21"/>
        </w:rPr>
      </w:pPr>
      <w:r w:rsidRPr="004F31CC">
        <w:rPr>
          <w:rFonts w:asciiTheme="minorEastAsia" w:hAnsiTheme="minorEastAsia" w:hint="eastAsia"/>
          <w:szCs w:val="21"/>
        </w:rPr>
        <w:t>通过AVCodec初始化AVCodecContext</w:t>
      </w:r>
    </w:p>
    <w:p w:rsidR="000E28B8" w:rsidRPr="004F31CC" w:rsidRDefault="000E28B8" w:rsidP="00EF729A">
      <w:pPr>
        <w:rPr>
          <w:rFonts w:asciiTheme="minorEastAsia" w:hAnsiTheme="minorEastAsia"/>
          <w:szCs w:val="21"/>
        </w:rPr>
      </w:pPr>
    </w:p>
    <w:p w:rsidR="004A26F1" w:rsidRPr="004F31CC" w:rsidRDefault="004A26F1" w:rsidP="003B2D81">
      <w:pPr>
        <w:pStyle w:val="a6"/>
        <w:numPr>
          <w:ilvl w:val="0"/>
          <w:numId w:val="3"/>
        </w:numPr>
        <w:ind w:firstLineChars="0"/>
        <w:rPr>
          <w:rFonts w:asciiTheme="minorEastAsia" w:hAnsiTheme="minorEastAsia"/>
          <w:szCs w:val="21"/>
        </w:rPr>
      </w:pPr>
      <w:r w:rsidRPr="004F31CC">
        <w:rPr>
          <w:rFonts w:asciiTheme="minorEastAsia" w:hAnsiTheme="minorEastAsia"/>
          <w:szCs w:val="21"/>
        </w:rPr>
        <w:t>avcodec_send_frame</w:t>
      </w:r>
    </w:p>
    <w:p w:rsidR="004A26F1" w:rsidRPr="004F31CC" w:rsidRDefault="00617E9D" w:rsidP="00EF729A">
      <w:pPr>
        <w:rPr>
          <w:rFonts w:asciiTheme="minorEastAsia" w:hAnsiTheme="minorEastAsia"/>
          <w:szCs w:val="21"/>
        </w:rPr>
      </w:pPr>
      <w:r w:rsidRPr="004F31CC">
        <w:rPr>
          <w:rFonts w:asciiTheme="minorEastAsia" w:hAnsiTheme="minorEastAsia"/>
          <w:szCs w:val="21"/>
        </w:rPr>
        <w:t>int avcodec_send_frame(AVCodecContext *avctx, const AVFrame *frame);</w:t>
      </w:r>
    </w:p>
    <w:p w:rsidR="004A26F1" w:rsidRPr="004F31CC" w:rsidRDefault="00617E9D" w:rsidP="00EF729A">
      <w:pPr>
        <w:rPr>
          <w:rFonts w:asciiTheme="minorEastAsia" w:hAnsiTheme="minorEastAsia"/>
          <w:szCs w:val="21"/>
        </w:rPr>
      </w:pPr>
      <w:r w:rsidRPr="004F31CC">
        <w:rPr>
          <w:rFonts w:asciiTheme="minorEastAsia" w:hAnsiTheme="minorEastAsia" w:hint="eastAsia"/>
          <w:szCs w:val="21"/>
        </w:rPr>
        <w:t>发送音视频原始数据给编码器编码</w:t>
      </w:r>
    </w:p>
    <w:p w:rsidR="00617E9D" w:rsidRPr="004F31CC" w:rsidRDefault="00617E9D" w:rsidP="00EF729A">
      <w:pPr>
        <w:rPr>
          <w:rFonts w:asciiTheme="minorEastAsia" w:hAnsiTheme="minorEastAsia"/>
          <w:szCs w:val="21"/>
        </w:rPr>
      </w:pPr>
      <w:r w:rsidRPr="004F31CC">
        <w:rPr>
          <w:rFonts w:asciiTheme="minorEastAsia" w:hAnsiTheme="minorEastAsia" w:hint="eastAsia"/>
          <w:szCs w:val="21"/>
        </w:rPr>
        <w:t>返回值：</w:t>
      </w:r>
    </w:p>
    <w:p w:rsidR="00617E9D" w:rsidRPr="004F31CC" w:rsidRDefault="00617E9D" w:rsidP="00EF729A">
      <w:pPr>
        <w:rPr>
          <w:rFonts w:asciiTheme="minorEastAsia" w:hAnsiTheme="minorEastAsia"/>
          <w:szCs w:val="21"/>
        </w:rPr>
      </w:pPr>
      <w:r w:rsidRPr="004F31CC">
        <w:rPr>
          <w:rFonts w:asciiTheme="minorEastAsia" w:hAnsiTheme="minorEastAsia" w:hint="eastAsia"/>
          <w:szCs w:val="21"/>
        </w:rPr>
        <w:t xml:space="preserve"> </w:t>
      </w:r>
      <w:r w:rsidRPr="004F31CC">
        <w:rPr>
          <w:rFonts w:asciiTheme="minorEastAsia" w:hAnsiTheme="minorEastAsia"/>
          <w:szCs w:val="21"/>
        </w:rPr>
        <w:t xml:space="preserve">     </w:t>
      </w:r>
      <w:r w:rsidR="00EF729A" w:rsidRPr="004F31CC">
        <w:rPr>
          <w:rFonts w:asciiTheme="minorEastAsia" w:hAnsiTheme="minorEastAsia"/>
          <w:szCs w:val="21"/>
        </w:rPr>
        <w:t xml:space="preserve">= </w:t>
      </w:r>
      <w:r w:rsidRPr="004F31CC">
        <w:rPr>
          <w:rFonts w:asciiTheme="minorEastAsia" w:hAnsiTheme="minorEastAsia"/>
          <w:szCs w:val="21"/>
        </w:rPr>
        <w:t>0 ：</w:t>
      </w:r>
      <w:r w:rsidRPr="004F31CC">
        <w:rPr>
          <w:rFonts w:asciiTheme="minorEastAsia" w:hAnsiTheme="minorEastAsia" w:hint="eastAsia"/>
          <w:szCs w:val="21"/>
        </w:rPr>
        <w:t xml:space="preserve"> 表示成功</w:t>
      </w:r>
    </w:p>
    <w:p w:rsidR="00507719" w:rsidRPr="004F31CC" w:rsidRDefault="00EF729A" w:rsidP="00507719">
      <w:pPr>
        <w:rPr>
          <w:rFonts w:asciiTheme="minorEastAsia" w:hAnsiTheme="minorEastAsia"/>
          <w:szCs w:val="21"/>
        </w:rPr>
      </w:pPr>
      <w:r w:rsidRPr="004F31CC">
        <w:rPr>
          <w:rFonts w:asciiTheme="minorEastAsia" w:hAnsiTheme="minorEastAsia" w:hint="eastAsia"/>
          <w:szCs w:val="21"/>
        </w:rPr>
        <w:t xml:space="preserve"> </w:t>
      </w:r>
      <w:r w:rsidRPr="004F31CC">
        <w:rPr>
          <w:rFonts w:asciiTheme="minorEastAsia" w:hAnsiTheme="minorEastAsia"/>
          <w:szCs w:val="21"/>
        </w:rPr>
        <w:t xml:space="preserve">     </w:t>
      </w:r>
      <w:r w:rsidRPr="004F31CC">
        <w:rPr>
          <w:rFonts w:asciiTheme="minorEastAsia" w:hAnsiTheme="minorEastAsia" w:hint="eastAsia"/>
          <w:szCs w:val="21"/>
        </w:rPr>
        <w:t>&lt;</w:t>
      </w:r>
      <w:r w:rsidRPr="004F31CC">
        <w:rPr>
          <w:rFonts w:asciiTheme="minorEastAsia" w:hAnsiTheme="minorEastAsia"/>
          <w:szCs w:val="21"/>
        </w:rPr>
        <w:t xml:space="preserve"> 0 ：</w:t>
      </w:r>
      <w:r w:rsidR="00507719" w:rsidRPr="004F31CC">
        <w:rPr>
          <w:rFonts w:asciiTheme="minorEastAsia" w:hAnsiTheme="minorEastAsia" w:hint="eastAsia"/>
          <w:szCs w:val="21"/>
        </w:rPr>
        <w:t>除了下面两种错误状态，其余表示失败。</w:t>
      </w:r>
    </w:p>
    <w:p w:rsidR="00386468" w:rsidRDefault="00507719" w:rsidP="00982A27">
      <w:pPr>
        <w:ind w:firstLineChars="600" w:firstLine="1260"/>
        <w:rPr>
          <w:rFonts w:asciiTheme="minorEastAsia" w:hAnsiTheme="minorEastAsia"/>
          <w:szCs w:val="21"/>
        </w:rPr>
      </w:pPr>
      <w:r w:rsidRPr="004F31CC">
        <w:rPr>
          <w:rFonts w:asciiTheme="minorEastAsia" w:hAnsiTheme="minorEastAsia"/>
          <w:szCs w:val="21"/>
        </w:rPr>
        <w:t>AVERROR(EAGAIN)</w:t>
      </w:r>
      <w:r w:rsidRPr="004F31CC">
        <w:rPr>
          <w:rFonts w:asciiTheme="minorEastAsia" w:hAnsiTheme="minorEastAsia" w:hint="eastAsia"/>
          <w:szCs w:val="21"/>
        </w:rPr>
        <w:t>：</w:t>
      </w:r>
    </w:p>
    <w:p w:rsidR="00507719" w:rsidRPr="004F31CC" w:rsidRDefault="00507719" w:rsidP="00982A27">
      <w:pPr>
        <w:ind w:firstLineChars="600" w:firstLine="1260"/>
        <w:rPr>
          <w:rFonts w:asciiTheme="minorEastAsia" w:hAnsiTheme="minorEastAsia"/>
          <w:szCs w:val="21"/>
        </w:rPr>
      </w:pPr>
      <w:r w:rsidRPr="004F31CC">
        <w:rPr>
          <w:rFonts w:asciiTheme="minorEastAsia" w:hAnsiTheme="minorEastAsia" w:hint="eastAsia"/>
          <w:szCs w:val="21"/>
        </w:rPr>
        <w:t>表示当前状态下</w:t>
      </w:r>
      <w:r w:rsidRPr="004F31CC">
        <w:rPr>
          <w:rFonts w:asciiTheme="minorEastAsia" w:hAnsiTheme="minorEastAsia"/>
          <w:szCs w:val="21"/>
        </w:rPr>
        <w:t>输入的</w:t>
      </w:r>
      <w:r w:rsidR="00CC3296" w:rsidRPr="004F31CC">
        <w:rPr>
          <w:rFonts w:asciiTheme="minorEastAsia" w:hAnsiTheme="minorEastAsia" w:hint="eastAsia"/>
          <w:szCs w:val="21"/>
        </w:rPr>
        <w:t>frame</w:t>
      </w:r>
      <w:r w:rsidRPr="004F31CC">
        <w:rPr>
          <w:rFonts w:asciiTheme="minorEastAsia" w:hAnsiTheme="minorEastAsia"/>
          <w:szCs w:val="21"/>
        </w:rPr>
        <w:t>未被接收，需要</w:t>
      </w:r>
      <w:r w:rsidR="00CC3296" w:rsidRPr="004F31CC">
        <w:rPr>
          <w:rFonts w:asciiTheme="minorEastAsia" w:hAnsiTheme="minorEastAsia" w:hint="eastAsia"/>
          <w:szCs w:val="21"/>
        </w:rPr>
        <w:t>通过</w:t>
      </w:r>
      <w:r w:rsidR="00CC3296" w:rsidRPr="004F31CC">
        <w:rPr>
          <w:rFonts w:asciiTheme="minorEastAsia" w:hAnsiTheme="minorEastAsia"/>
          <w:szCs w:val="21"/>
        </w:rPr>
        <w:t>avcodec_receive_packet</w:t>
      </w:r>
      <w:r w:rsidRPr="004F31CC">
        <w:rPr>
          <w:rFonts w:asciiTheme="minorEastAsia" w:hAnsiTheme="minorEastAsia"/>
          <w:szCs w:val="21"/>
        </w:rPr>
        <w:t>输出一个或多个的packet后才能重新输入当前frame。</w:t>
      </w:r>
    </w:p>
    <w:p w:rsidR="00386468" w:rsidRDefault="00507719" w:rsidP="00982A27">
      <w:pPr>
        <w:ind w:firstLineChars="700" w:firstLine="1470"/>
        <w:rPr>
          <w:rFonts w:asciiTheme="minorEastAsia" w:hAnsiTheme="minorEastAsia"/>
          <w:szCs w:val="21"/>
        </w:rPr>
      </w:pPr>
      <w:r w:rsidRPr="004F31CC">
        <w:rPr>
          <w:rFonts w:asciiTheme="minorEastAsia" w:hAnsiTheme="minorEastAsia"/>
          <w:szCs w:val="21"/>
        </w:rPr>
        <w:lastRenderedPageBreak/>
        <w:t>AVERROR_EOF:</w:t>
      </w:r>
      <w:r w:rsidR="000B55E9" w:rsidRPr="004F31CC">
        <w:rPr>
          <w:rFonts w:asciiTheme="minorEastAsia" w:hAnsiTheme="minorEastAsia"/>
          <w:szCs w:val="21"/>
        </w:rPr>
        <w:t xml:space="preserve"> </w:t>
      </w:r>
    </w:p>
    <w:p w:rsidR="00EF729A" w:rsidRPr="004F31CC" w:rsidRDefault="000B55E9" w:rsidP="00982A27">
      <w:pPr>
        <w:ind w:firstLineChars="700" w:firstLine="1470"/>
        <w:rPr>
          <w:rFonts w:asciiTheme="minorEastAsia" w:hAnsiTheme="minorEastAsia"/>
          <w:szCs w:val="21"/>
        </w:rPr>
      </w:pPr>
      <w:r w:rsidRPr="004F31CC">
        <w:rPr>
          <w:rFonts w:asciiTheme="minorEastAsia" w:hAnsiTheme="minorEastAsia"/>
          <w:szCs w:val="21"/>
        </w:rPr>
        <w:t>当输入为NULL时才会触发该状态，用于通知</w:t>
      </w:r>
      <w:r w:rsidRPr="004F31CC">
        <w:rPr>
          <w:rFonts w:asciiTheme="minorEastAsia" w:hAnsiTheme="minorEastAsia" w:hint="eastAsia"/>
          <w:szCs w:val="21"/>
        </w:rPr>
        <w:t>编码器</w:t>
      </w:r>
      <w:r w:rsidRPr="004F31CC">
        <w:rPr>
          <w:rFonts w:asciiTheme="minorEastAsia" w:hAnsiTheme="minorEastAsia"/>
          <w:szCs w:val="21"/>
        </w:rPr>
        <w:t>输入已结束。</w:t>
      </w:r>
    </w:p>
    <w:p w:rsidR="000B55E9" w:rsidRPr="004F31CC" w:rsidRDefault="000B55E9" w:rsidP="000B55E9">
      <w:pPr>
        <w:rPr>
          <w:rFonts w:asciiTheme="minorEastAsia" w:hAnsiTheme="minorEastAsia"/>
          <w:szCs w:val="21"/>
        </w:rPr>
      </w:pPr>
    </w:p>
    <w:p w:rsidR="004A26F1" w:rsidRPr="004F31CC" w:rsidRDefault="004A26F1" w:rsidP="003B2D81">
      <w:pPr>
        <w:pStyle w:val="a6"/>
        <w:numPr>
          <w:ilvl w:val="0"/>
          <w:numId w:val="3"/>
        </w:numPr>
        <w:ind w:firstLineChars="0"/>
        <w:rPr>
          <w:rFonts w:asciiTheme="minorEastAsia" w:hAnsiTheme="minorEastAsia"/>
          <w:szCs w:val="21"/>
        </w:rPr>
      </w:pPr>
      <w:r w:rsidRPr="004F31CC">
        <w:rPr>
          <w:rFonts w:asciiTheme="minorEastAsia" w:hAnsiTheme="minorEastAsia"/>
          <w:szCs w:val="21"/>
        </w:rPr>
        <w:t>avcodec_receive_packet</w:t>
      </w:r>
    </w:p>
    <w:p w:rsidR="00617E9D" w:rsidRPr="004F31CC" w:rsidRDefault="00617E9D" w:rsidP="00EF729A">
      <w:pPr>
        <w:rPr>
          <w:rFonts w:asciiTheme="minorEastAsia" w:hAnsiTheme="minorEastAsia"/>
          <w:szCs w:val="21"/>
        </w:rPr>
      </w:pPr>
      <w:r w:rsidRPr="004F31CC">
        <w:rPr>
          <w:rFonts w:asciiTheme="minorEastAsia" w:hAnsiTheme="minorEastAsia"/>
          <w:szCs w:val="21"/>
        </w:rPr>
        <w:t>int avcodec_receive_packet(AVCodecContext *avctx, AVPacket *avpkt);</w:t>
      </w:r>
    </w:p>
    <w:p w:rsidR="004A26F1" w:rsidRPr="004F31CC" w:rsidRDefault="00617E9D" w:rsidP="00EF729A">
      <w:pPr>
        <w:rPr>
          <w:rFonts w:asciiTheme="minorEastAsia" w:hAnsiTheme="minorEastAsia"/>
          <w:szCs w:val="21"/>
        </w:rPr>
      </w:pPr>
      <w:r w:rsidRPr="004F31CC">
        <w:rPr>
          <w:rFonts w:asciiTheme="minorEastAsia" w:hAnsiTheme="minorEastAsia" w:hint="eastAsia"/>
          <w:szCs w:val="21"/>
        </w:rPr>
        <w:t>从编码器读取压缩数据</w:t>
      </w:r>
    </w:p>
    <w:p w:rsidR="00EF729A" w:rsidRPr="004F31CC" w:rsidRDefault="00EF729A" w:rsidP="00EF729A">
      <w:pPr>
        <w:rPr>
          <w:rFonts w:asciiTheme="minorEastAsia" w:hAnsiTheme="minorEastAsia"/>
          <w:szCs w:val="21"/>
        </w:rPr>
      </w:pPr>
      <w:r w:rsidRPr="004F31CC">
        <w:rPr>
          <w:rFonts w:asciiTheme="minorEastAsia" w:hAnsiTheme="minorEastAsia" w:hint="eastAsia"/>
          <w:szCs w:val="21"/>
        </w:rPr>
        <w:t>返回值：</w:t>
      </w:r>
    </w:p>
    <w:p w:rsidR="00EF729A" w:rsidRPr="004F31CC" w:rsidRDefault="00EF729A" w:rsidP="00EF729A">
      <w:pPr>
        <w:rPr>
          <w:rFonts w:asciiTheme="minorEastAsia" w:hAnsiTheme="minorEastAsia"/>
          <w:szCs w:val="21"/>
        </w:rPr>
      </w:pPr>
      <w:r w:rsidRPr="004F31CC">
        <w:rPr>
          <w:rFonts w:asciiTheme="minorEastAsia" w:hAnsiTheme="minorEastAsia" w:hint="eastAsia"/>
          <w:szCs w:val="21"/>
        </w:rPr>
        <w:t xml:space="preserve"> </w:t>
      </w:r>
      <w:r w:rsidRPr="004F31CC">
        <w:rPr>
          <w:rFonts w:asciiTheme="minorEastAsia" w:hAnsiTheme="minorEastAsia"/>
          <w:szCs w:val="21"/>
        </w:rPr>
        <w:t xml:space="preserve">     = 0 ：</w:t>
      </w:r>
      <w:r w:rsidRPr="004F31CC">
        <w:rPr>
          <w:rFonts w:asciiTheme="minorEastAsia" w:hAnsiTheme="minorEastAsia" w:hint="eastAsia"/>
          <w:szCs w:val="21"/>
        </w:rPr>
        <w:t xml:space="preserve"> 表示成功</w:t>
      </w:r>
    </w:p>
    <w:p w:rsidR="00EF729A" w:rsidRPr="004F31CC" w:rsidRDefault="00EF729A" w:rsidP="00EF729A">
      <w:pPr>
        <w:rPr>
          <w:rFonts w:asciiTheme="minorEastAsia" w:hAnsiTheme="minorEastAsia"/>
          <w:szCs w:val="21"/>
        </w:rPr>
      </w:pPr>
      <w:r w:rsidRPr="004F31CC">
        <w:rPr>
          <w:rFonts w:asciiTheme="minorEastAsia" w:hAnsiTheme="minorEastAsia" w:hint="eastAsia"/>
          <w:szCs w:val="21"/>
        </w:rPr>
        <w:t xml:space="preserve"> </w:t>
      </w:r>
      <w:r w:rsidRPr="004F31CC">
        <w:rPr>
          <w:rFonts w:asciiTheme="minorEastAsia" w:hAnsiTheme="minorEastAsia"/>
          <w:szCs w:val="21"/>
        </w:rPr>
        <w:t xml:space="preserve">     </w:t>
      </w:r>
      <w:r w:rsidRPr="004F31CC">
        <w:rPr>
          <w:rFonts w:asciiTheme="minorEastAsia" w:hAnsiTheme="minorEastAsia" w:hint="eastAsia"/>
          <w:szCs w:val="21"/>
        </w:rPr>
        <w:t>&lt;</w:t>
      </w:r>
      <w:r w:rsidRPr="004F31CC">
        <w:rPr>
          <w:rFonts w:asciiTheme="minorEastAsia" w:hAnsiTheme="minorEastAsia"/>
          <w:szCs w:val="21"/>
        </w:rPr>
        <w:t xml:space="preserve"> 0 ：</w:t>
      </w:r>
      <w:r w:rsidRPr="004F31CC">
        <w:rPr>
          <w:rFonts w:asciiTheme="minorEastAsia" w:hAnsiTheme="minorEastAsia" w:hint="eastAsia"/>
          <w:szCs w:val="21"/>
        </w:rPr>
        <w:t xml:space="preserve"> 除了下面两种错误状态，其余表示失败。</w:t>
      </w:r>
    </w:p>
    <w:p w:rsidR="00821132" w:rsidRDefault="00EF729A" w:rsidP="00821132">
      <w:pPr>
        <w:ind w:firstLineChars="600" w:firstLine="1260"/>
        <w:rPr>
          <w:rFonts w:asciiTheme="minorEastAsia" w:hAnsiTheme="minorEastAsia"/>
          <w:szCs w:val="21"/>
        </w:rPr>
      </w:pPr>
      <w:r w:rsidRPr="004F31CC">
        <w:rPr>
          <w:rFonts w:asciiTheme="minorEastAsia" w:hAnsiTheme="minorEastAsia"/>
          <w:szCs w:val="21"/>
        </w:rPr>
        <w:t>AVERROR(EAGAIN)</w:t>
      </w:r>
      <w:r w:rsidRPr="004F31CC">
        <w:rPr>
          <w:rFonts w:asciiTheme="minorEastAsia" w:hAnsiTheme="minorEastAsia" w:hint="eastAsia"/>
          <w:szCs w:val="21"/>
        </w:rPr>
        <w:t>：</w:t>
      </w:r>
    </w:p>
    <w:p w:rsidR="00EF729A" w:rsidRPr="004F31CC" w:rsidRDefault="00EF729A" w:rsidP="00821132">
      <w:pPr>
        <w:ind w:firstLineChars="600" w:firstLine="1260"/>
        <w:rPr>
          <w:rFonts w:asciiTheme="minorEastAsia" w:hAnsiTheme="minorEastAsia"/>
          <w:szCs w:val="21"/>
        </w:rPr>
      </w:pPr>
      <w:r w:rsidRPr="004F31CC">
        <w:rPr>
          <w:rFonts w:asciiTheme="minorEastAsia" w:hAnsiTheme="minorEastAsia" w:hint="eastAsia"/>
          <w:szCs w:val="21"/>
        </w:rPr>
        <w:t>表示当前状态下没有输出，还需继续向编码器发送帧</w:t>
      </w:r>
      <w:r w:rsidR="000B55E9" w:rsidRPr="004F31CC">
        <w:rPr>
          <w:rFonts w:asciiTheme="minorEastAsia" w:hAnsiTheme="minorEastAsia" w:hint="eastAsia"/>
          <w:szCs w:val="21"/>
        </w:rPr>
        <w:t>；</w:t>
      </w:r>
    </w:p>
    <w:p w:rsidR="00821132" w:rsidRDefault="00EF729A" w:rsidP="00821132">
      <w:pPr>
        <w:ind w:firstLineChars="600" w:firstLine="1260"/>
        <w:rPr>
          <w:rFonts w:asciiTheme="minorEastAsia" w:hAnsiTheme="minorEastAsia"/>
          <w:szCs w:val="21"/>
        </w:rPr>
      </w:pPr>
      <w:r w:rsidRPr="004F31CC">
        <w:rPr>
          <w:rFonts w:asciiTheme="minorEastAsia" w:hAnsiTheme="minorEastAsia"/>
          <w:szCs w:val="21"/>
        </w:rPr>
        <w:t>AVERROR_EOF:</w:t>
      </w:r>
    </w:p>
    <w:p w:rsidR="00EF729A" w:rsidRPr="004F31CC" w:rsidRDefault="00EF729A" w:rsidP="00821132">
      <w:pPr>
        <w:ind w:firstLineChars="600" w:firstLine="1260"/>
        <w:rPr>
          <w:rFonts w:asciiTheme="minorEastAsia" w:hAnsiTheme="minorEastAsia"/>
          <w:szCs w:val="21"/>
        </w:rPr>
      </w:pPr>
      <w:r w:rsidRPr="004F31CC">
        <w:rPr>
          <w:rFonts w:asciiTheme="minorEastAsia" w:hAnsiTheme="minorEastAsia" w:hint="eastAsia"/>
          <w:szCs w:val="21"/>
        </w:rPr>
        <w:t>表示没有数据输出，编码结束</w:t>
      </w:r>
      <w:r w:rsidR="000B55E9" w:rsidRPr="004F31CC">
        <w:rPr>
          <w:rFonts w:asciiTheme="minorEastAsia" w:hAnsiTheme="minorEastAsia" w:hint="eastAsia"/>
          <w:szCs w:val="21"/>
        </w:rPr>
        <w:t>。</w:t>
      </w:r>
    </w:p>
    <w:p w:rsidR="00AC5F49" w:rsidRDefault="00AC5F49" w:rsidP="00EF729A">
      <w:pPr>
        <w:rPr>
          <w:rFonts w:asciiTheme="minorEastAsia" w:hAnsiTheme="minorEastAsia"/>
          <w:szCs w:val="21"/>
        </w:rPr>
      </w:pPr>
    </w:p>
    <w:p w:rsidR="006B1AB2" w:rsidRDefault="00EC2404" w:rsidP="00EC2404">
      <w:pPr>
        <w:pStyle w:val="2"/>
      </w:pPr>
      <w:bookmarkStart w:id="31" w:name="_Toc7511001"/>
      <w:r>
        <w:t>4</w:t>
      </w:r>
      <w:r w:rsidR="006B1AB2">
        <w:t>.</w:t>
      </w:r>
      <w:r w:rsidR="005C7E47">
        <w:t>3</w:t>
      </w:r>
      <w:r w:rsidR="006B1AB2">
        <w:t xml:space="preserve"> </w:t>
      </w:r>
      <w:r w:rsidR="006B1AB2">
        <w:rPr>
          <w:rFonts w:hint="eastAsia"/>
        </w:rPr>
        <w:t>硬编</w:t>
      </w:r>
      <w:r w:rsidR="006B1AB2">
        <w:rPr>
          <w:rFonts w:hint="eastAsia"/>
        </w:rPr>
        <w:t>API</w:t>
      </w:r>
      <w:bookmarkEnd w:id="31"/>
    </w:p>
    <w:p w:rsidR="006B1AB2" w:rsidRDefault="006B1AB2" w:rsidP="00EF729A">
      <w:pPr>
        <w:rPr>
          <w:rFonts w:asciiTheme="minorEastAsia" w:hAnsiTheme="minorEastAsia"/>
          <w:szCs w:val="21"/>
        </w:rPr>
      </w:pPr>
    </w:p>
    <w:p w:rsidR="006B1AB2" w:rsidRPr="001E5C2B" w:rsidRDefault="008D249E" w:rsidP="001E5C2B">
      <w:pPr>
        <w:pStyle w:val="a6"/>
        <w:numPr>
          <w:ilvl w:val="0"/>
          <w:numId w:val="3"/>
        </w:numPr>
        <w:ind w:firstLineChars="0"/>
        <w:rPr>
          <w:rFonts w:asciiTheme="minorEastAsia" w:hAnsiTheme="minorEastAsia"/>
          <w:szCs w:val="21"/>
        </w:rPr>
      </w:pPr>
      <w:r w:rsidRPr="001E5C2B">
        <w:rPr>
          <w:rFonts w:asciiTheme="minorEastAsia" w:hAnsiTheme="minorEastAsia"/>
          <w:szCs w:val="21"/>
        </w:rPr>
        <w:t>av_hwdevice_ctx_create</w:t>
      </w:r>
    </w:p>
    <w:p w:rsidR="008D249E" w:rsidRPr="001E5C2B" w:rsidRDefault="008D249E" w:rsidP="008D249E">
      <w:pPr>
        <w:rPr>
          <w:rFonts w:asciiTheme="minorEastAsia" w:hAnsiTheme="minorEastAsia"/>
          <w:szCs w:val="21"/>
        </w:rPr>
      </w:pPr>
      <w:r w:rsidRPr="001E5C2B">
        <w:rPr>
          <w:rFonts w:asciiTheme="minorEastAsia" w:hAnsiTheme="minorEastAsia"/>
          <w:szCs w:val="21"/>
        </w:rPr>
        <w:t>int av_hwdevice_ctx_create(AVBufferRef **pdevice_ref, enum AVHWDeviceType type,</w:t>
      </w:r>
    </w:p>
    <w:p w:rsidR="008D249E" w:rsidRPr="001E5C2B" w:rsidRDefault="008D249E" w:rsidP="008D249E">
      <w:pPr>
        <w:rPr>
          <w:rFonts w:asciiTheme="minorEastAsia" w:hAnsiTheme="minorEastAsia"/>
          <w:szCs w:val="21"/>
        </w:rPr>
      </w:pPr>
      <w:r w:rsidRPr="001E5C2B">
        <w:rPr>
          <w:rFonts w:asciiTheme="minorEastAsia" w:hAnsiTheme="minorEastAsia"/>
          <w:szCs w:val="21"/>
        </w:rPr>
        <w:t xml:space="preserve">                           const char *device, AVDictionary *opts, int flags)</w:t>
      </w:r>
    </w:p>
    <w:p w:rsidR="008D249E" w:rsidRPr="001E5C2B" w:rsidRDefault="008D249E" w:rsidP="008D249E">
      <w:pPr>
        <w:rPr>
          <w:rFonts w:asciiTheme="minorEastAsia" w:hAnsiTheme="minorEastAsia"/>
          <w:szCs w:val="21"/>
        </w:rPr>
      </w:pPr>
      <w:r w:rsidRPr="001E5C2B">
        <w:rPr>
          <w:rFonts w:asciiTheme="minorEastAsia" w:hAnsiTheme="minorEastAsia" w:hint="eastAsia"/>
          <w:szCs w:val="21"/>
        </w:rPr>
        <w:t>依据</w:t>
      </w:r>
      <w:r w:rsidRPr="001E5C2B">
        <w:rPr>
          <w:rFonts w:asciiTheme="minorEastAsia" w:hAnsiTheme="minorEastAsia"/>
          <w:szCs w:val="21"/>
        </w:rPr>
        <w:t>AVHWDeviceType （AV_HWDEVICE_TYPE_QSV）</w:t>
      </w:r>
      <w:r w:rsidRPr="001E5C2B">
        <w:rPr>
          <w:rFonts w:asciiTheme="minorEastAsia" w:hAnsiTheme="minorEastAsia" w:hint="eastAsia"/>
          <w:szCs w:val="21"/>
        </w:rPr>
        <w:t>创建</w:t>
      </w:r>
      <w:r w:rsidRPr="001E5C2B">
        <w:rPr>
          <w:rFonts w:asciiTheme="minorEastAsia" w:hAnsiTheme="minorEastAsia"/>
          <w:szCs w:val="21"/>
        </w:rPr>
        <w:t>AVHWDeviceContext</w:t>
      </w:r>
      <w:r w:rsidR="00BE51A9" w:rsidRPr="001E5C2B">
        <w:rPr>
          <w:rFonts w:asciiTheme="minorEastAsia" w:hAnsiTheme="minorEastAsia"/>
          <w:szCs w:val="21"/>
        </w:rPr>
        <w:t>（</w:t>
      </w:r>
      <w:r w:rsidR="00BE51A9" w:rsidRPr="001E5C2B">
        <w:rPr>
          <w:rFonts w:asciiTheme="minorEastAsia" w:hAnsiTheme="minorEastAsia" w:hint="eastAsia"/>
          <w:szCs w:val="21"/>
        </w:rPr>
        <w:t>存储了结构</w:t>
      </w:r>
      <w:r w:rsidR="00BE51A9" w:rsidRPr="001E5C2B">
        <w:rPr>
          <w:rFonts w:asciiTheme="minorEastAsia" w:hAnsiTheme="minorEastAsia"/>
          <w:szCs w:val="21"/>
        </w:rPr>
        <w:t>HWContextType -- ff_hwcontext_type_qsv）</w:t>
      </w:r>
      <w:r w:rsidR="004D1CAB">
        <w:rPr>
          <w:rFonts w:asciiTheme="minorEastAsia" w:hAnsiTheme="minorEastAsia"/>
          <w:szCs w:val="21"/>
        </w:rPr>
        <w:t>，</w:t>
      </w:r>
      <w:r w:rsidR="004D1CAB">
        <w:rPr>
          <w:rFonts w:asciiTheme="minorEastAsia" w:hAnsiTheme="minorEastAsia" w:hint="eastAsia"/>
          <w:szCs w:val="21"/>
        </w:rPr>
        <w:t>对于windows而言此处</w:t>
      </w:r>
      <w:r w:rsidR="00092233">
        <w:rPr>
          <w:rFonts w:asciiTheme="minorEastAsia" w:hAnsiTheme="minorEastAsia" w:hint="eastAsia"/>
          <w:szCs w:val="21"/>
        </w:rPr>
        <w:t>硬件加速器</w:t>
      </w:r>
      <w:r w:rsidR="004D1CAB">
        <w:rPr>
          <w:rFonts w:asciiTheme="minorEastAsia" w:hAnsiTheme="minorEastAsia" w:hint="eastAsia"/>
          <w:szCs w:val="21"/>
        </w:rPr>
        <w:t>采用的是DXVA2</w:t>
      </w:r>
    </w:p>
    <w:p w:rsidR="001E5C2B" w:rsidRPr="001E5C2B" w:rsidRDefault="001E5C2B" w:rsidP="008D249E">
      <w:pPr>
        <w:rPr>
          <w:rFonts w:asciiTheme="minorEastAsia" w:hAnsiTheme="minorEastAsia"/>
          <w:szCs w:val="21"/>
        </w:rPr>
      </w:pPr>
    </w:p>
    <w:p w:rsidR="00BE51A9" w:rsidRPr="001E5C2B" w:rsidRDefault="00BE51A9" w:rsidP="00BE51A9">
      <w:pPr>
        <w:rPr>
          <w:rFonts w:asciiTheme="minorEastAsia" w:hAnsiTheme="minorEastAsia"/>
          <w:szCs w:val="21"/>
        </w:rPr>
      </w:pPr>
      <w:r w:rsidRPr="001E5C2B">
        <w:rPr>
          <w:rFonts w:asciiTheme="minorEastAsia" w:hAnsiTheme="minorEastAsia"/>
          <w:szCs w:val="21"/>
        </w:rPr>
        <w:t>const HWContextType ff_hwcontext_type_qsv = {</w:t>
      </w:r>
    </w:p>
    <w:p w:rsidR="00BE51A9" w:rsidRPr="001E5C2B" w:rsidRDefault="00BE51A9" w:rsidP="00BE51A9">
      <w:pPr>
        <w:rPr>
          <w:rFonts w:asciiTheme="minorEastAsia" w:hAnsiTheme="minorEastAsia"/>
          <w:szCs w:val="21"/>
        </w:rPr>
      </w:pPr>
      <w:r w:rsidRPr="001E5C2B">
        <w:rPr>
          <w:rFonts w:asciiTheme="minorEastAsia" w:hAnsiTheme="minorEastAsia"/>
          <w:szCs w:val="21"/>
        </w:rPr>
        <w:t xml:space="preserve">    .type                   = AV_HWDEVICE_TYPE_QSV,</w:t>
      </w:r>
    </w:p>
    <w:p w:rsidR="00BE51A9" w:rsidRPr="001E5C2B" w:rsidRDefault="00BE51A9" w:rsidP="00BE51A9">
      <w:pPr>
        <w:rPr>
          <w:rFonts w:asciiTheme="minorEastAsia" w:hAnsiTheme="minorEastAsia"/>
          <w:szCs w:val="21"/>
        </w:rPr>
      </w:pPr>
      <w:r w:rsidRPr="001E5C2B">
        <w:rPr>
          <w:rFonts w:asciiTheme="minorEastAsia" w:hAnsiTheme="minorEastAsia"/>
          <w:szCs w:val="21"/>
        </w:rPr>
        <w:t xml:space="preserve">    .name                   = "QSV",</w:t>
      </w:r>
    </w:p>
    <w:p w:rsidR="00BE51A9" w:rsidRPr="001E5C2B" w:rsidRDefault="00BE51A9" w:rsidP="00BE51A9">
      <w:pPr>
        <w:rPr>
          <w:rFonts w:asciiTheme="minorEastAsia" w:hAnsiTheme="minorEastAsia"/>
          <w:szCs w:val="21"/>
        </w:rPr>
      </w:pPr>
    </w:p>
    <w:p w:rsidR="00BE51A9" w:rsidRPr="001E5C2B" w:rsidRDefault="00BE51A9" w:rsidP="00BE51A9">
      <w:pPr>
        <w:rPr>
          <w:rFonts w:asciiTheme="minorEastAsia" w:hAnsiTheme="minorEastAsia"/>
          <w:szCs w:val="21"/>
        </w:rPr>
      </w:pPr>
      <w:r w:rsidRPr="001E5C2B">
        <w:rPr>
          <w:rFonts w:asciiTheme="minorEastAsia" w:hAnsiTheme="minorEastAsia"/>
          <w:szCs w:val="21"/>
        </w:rPr>
        <w:t xml:space="preserve">    .device_hwctx_size      = sizeof(AVQSVDeviceContext),</w:t>
      </w:r>
    </w:p>
    <w:p w:rsidR="00BE51A9" w:rsidRPr="001E5C2B" w:rsidRDefault="00BE51A9" w:rsidP="00BE51A9">
      <w:pPr>
        <w:rPr>
          <w:rFonts w:asciiTheme="minorEastAsia" w:hAnsiTheme="minorEastAsia"/>
          <w:szCs w:val="21"/>
        </w:rPr>
      </w:pPr>
      <w:r w:rsidRPr="001E5C2B">
        <w:rPr>
          <w:rFonts w:asciiTheme="minorEastAsia" w:hAnsiTheme="minorEastAsia"/>
          <w:szCs w:val="21"/>
        </w:rPr>
        <w:t xml:space="preserve">    .device_priv_size       = sizeof(QSVDeviceContext),</w:t>
      </w:r>
    </w:p>
    <w:p w:rsidR="00BE51A9" w:rsidRPr="001E5C2B" w:rsidRDefault="00BE51A9" w:rsidP="00BE51A9">
      <w:pPr>
        <w:rPr>
          <w:rFonts w:asciiTheme="minorEastAsia" w:hAnsiTheme="minorEastAsia"/>
          <w:szCs w:val="21"/>
        </w:rPr>
      </w:pPr>
      <w:r w:rsidRPr="001E5C2B">
        <w:rPr>
          <w:rFonts w:asciiTheme="minorEastAsia" w:hAnsiTheme="minorEastAsia"/>
          <w:szCs w:val="21"/>
        </w:rPr>
        <w:t xml:space="preserve">    .frames_hwctx_size      = sizeof(AVQSVFramesContext),</w:t>
      </w:r>
    </w:p>
    <w:p w:rsidR="00BE51A9" w:rsidRPr="001E5C2B" w:rsidRDefault="00BE51A9" w:rsidP="00BE51A9">
      <w:pPr>
        <w:rPr>
          <w:rFonts w:asciiTheme="minorEastAsia" w:hAnsiTheme="minorEastAsia"/>
          <w:szCs w:val="21"/>
        </w:rPr>
      </w:pPr>
      <w:r w:rsidRPr="001E5C2B">
        <w:rPr>
          <w:rFonts w:asciiTheme="minorEastAsia" w:hAnsiTheme="minorEastAsia"/>
          <w:szCs w:val="21"/>
        </w:rPr>
        <w:t xml:space="preserve">    .frames_priv_size       = sizeof(QSVFramesContext),</w:t>
      </w:r>
    </w:p>
    <w:p w:rsidR="00BE51A9" w:rsidRPr="001E5C2B" w:rsidRDefault="00BE51A9" w:rsidP="00BE51A9">
      <w:pPr>
        <w:rPr>
          <w:rFonts w:asciiTheme="minorEastAsia" w:hAnsiTheme="minorEastAsia"/>
          <w:szCs w:val="21"/>
        </w:rPr>
      </w:pPr>
    </w:p>
    <w:p w:rsidR="00BE51A9" w:rsidRPr="001E5C2B" w:rsidRDefault="00BE51A9" w:rsidP="00BE51A9">
      <w:pPr>
        <w:rPr>
          <w:rFonts w:asciiTheme="minorEastAsia" w:hAnsiTheme="minorEastAsia"/>
          <w:szCs w:val="21"/>
        </w:rPr>
      </w:pPr>
      <w:r w:rsidRPr="001E5C2B">
        <w:rPr>
          <w:rFonts w:asciiTheme="minorEastAsia" w:hAnsiTheme="minorEastAsia"/>
          <w:szCs w:val="21"/>
        </w:rPr>
        <w:t xml:space="preserve">    .device_create          = qsv_device_create,</w:t>
      </w:r>
    </w:p>
    <w:p w:rsidR="00BE51A9" w:rsidRPr="001E5C2B" w:rsidRDefault="00BE51A9" w:rsidP="00BE51A9">
      <w:pPr>
        <w:rPr>
          <w:rFonts w:asciiTheme="minorEastAsia" w:hAnsiTheme="minorEastAsia"/>
          <w:szCs w:val="21"/>
        </w:rPr>
      </w:pPr>
      <w:r w:rsidRPr="001E5C2B">
        <w:rPr>
          <w:rFonts w:asciiTheme="minorEastAsia" w:hAnsiTheme="minorEastAsia"/>
          <w:szCs w:val="21"/>
        </w:rPr>
        <w:t xml:space="preserve">    .device_derive          = qsv_device_derive,</w:t>
      </w:r>
    </w:p>
    <w:p w:rsidR="00BE51A9" w:rsidRPr="001E5C2B" w:rsidRDefault="00BE51A9" w:rsidP="00BE51A9">
      <w:pPr>
        <w:rPr>
          <w:rFonts w:asciiTheme="minorEastAsia" w:hAnsiTheme="minorEastAsia"/>
          <w:szCs w:val="21"/>
        </w:rPr>
      </w:pPr>
      <w:r w:rsidRPr="001E5C2B">
        <w:rPr>
          <w:rFonts w:asciiTheme="minorEastAsia" w:hAnsiTheme="minorEastAsia"/>
          <w:szCs w:val="21"/>
        </w:rPr>
        <w:t xml:space="preserve">    .device_init            = qsv_device_init,</w:t>
      </w:r>
    </w:p>
    <w:p w:rsidR="00BE51A9" w:rsidRPr="001E5C2B" w:rsidRDefault="00BE51A9" w:rsidP="00BE51A9">
      <w:pPr>
        <w:rPr>
          <w:rFonts w:asciiTheme="minorEastAsia" w:hAnsiTheme="minorEastAsia"/>
          <w:szCs w:val="21"/>
        </w:rPr>
      </w:pPr>
      <w:r w:rsidRPr="001E5C2B">
        <w:rPr>
          <w:rFonts w:asciiTheme="minorEastAsia" w:hAnsiTheme="minorEastAsia"/>
          <w:szCs w:val="21"/>
        </w:rPr>
        <w:t xml:space="preserve">    .frames_get_constraints = qsv_frames_get_constraints,</w:t>
      </w:r>
    </w:p>
    <w:p w:rsidR="00BE51A9" w:rsidRPr="001E5C2B" w:rsidRDefault="00BE51A9" w:rsidP="00BE51A9">
      <w:pPr>
        <w:rPr>
          <w:rFonts w:asciiTheme="minorEastAsia" w:hAnsiTheme="minorEastAsia"/>
          <w:szCs w:val="21"/>
        </w:rPr>
      </w:pPr>
      <w:r w:rsidRPr="001E5C2B">
        <w:rPr>
          <w:rFonts w:asciiTheme="minorEastAsia" w:hAnsiTheme="minorEastAsia"/>
          <w:szCs w:val="21"/>
        </w:rPr>
        <w:t xml:space="preserve">    .frames_init            = qsv_frames_init,</w:t>
      </w:r>
    </w:p>
    <w:p w:rsidR="00BE51A9" w:rsidRPr="001E5C2B" w:rsidRDefault="00BE51A9" w:rsidP="00BE51A9">
      <w:pPr>
        <w:rPr>
          <w:rFonts w:asciiTheme="minorEastAsia" w:hAnsiTheme="minorEastAsia"/>
          <w:szCs w:val="21"/>
        </w:rPr>
      </w:pPr>
      <w:r w:rsidRPr="001E5C2B">
        <w:rPr>
          <w:rFonts w:asciiTheme="minorEastAsia" w:hAnsiTheme="minorEastAsia"/>
          <w:szCs w:val="21"/>
        </w:rPr>
        <w:t xml:space="preserve">    .frames_uninit          = qsv_frames_uninit,</w:t>
      </w:r>
    </w:p>
    <w:p w:rsidR="00BE51A9" w:rsidRPr="001E5C2B" w:rsidRDefault="00BE51A9" w:rsidP="00BE51A9">
      <w:pPr>
        <w:rPr>
          <w:rFonts w:asciiTheme="minorEastAsia" w:hAnsiTheme="minorEastAsia"/>
          <w:szCs w:val="21"/>
        </w:rPr>
      </w:pPr>
      <w:r w:rsidRPr="001E5C2B">
        <w:rPr>
          <w:rFonts w:asciiTheme="minorEastAsia" w:hAnsiTheme="minorEastAsia"/>
          <w:szCs w:val="21"/>
        </w:rPr>
        <w:t xml:space="preserve">    .frames_get_buffer      = qsv_get_buffer,</w:t>
      </w:r>
    </w:p>
    <w:p w:rsidR="00BE51A9" w:rsidRPr="001E5C2B" w:rsidRDefault="00BE51A9" w:rsidP="00BE51A9">
      <w:pPr>
        <w:rPr>
          <w:rFonts w:asciiTheme="minorEastAsia" w:hAnsiTheme="minorEastAsia"/>
          <w:szCs w:val="21"/>
        </w:rPr>
      </w:pPr>
      <w:r w:rsidRPr="001E5C2B">
        <w:rPr>
          <w:rFonts w:asciiTheme="minorEastAsia" w:hAnsiTheme="minorEastAsia"/>
          <w:szCs w:val="21"/>
        </w:rPr>
        <w:t xml:space="preserve">    .transfer_get_formats   = qsv_transfer_get_formats,</w:t>
      </w:r>
    </w:p>
    <w:p w:rsidR="00BE51A9" w:rsidRPr="001E5C2B" w:rsidRDefault="00BE51A9" w:rsidP="00BE51A9">
      <w:pPr>
        <w:rPr>
          <w:rFonts w:asciiTheme="minorEastAsia" w:hAnsiTheme="minorEastAsia"/>
          <w:szCs w:val="21"/>
        </w:rPr>
      </w:pPr>
      <w:r w:rsidRPr="001E5C2B">
        <w:rPr>
          <w:rFonts w:asciiTheme="minorEastAsia" w:hAnsiTheme="minorEastAsia"/>
          <w:szCs w:val="21"/>
        </w:rPr>
        <w:t xml:space="preserve">    .transfer_data_to       = qsv_transfer_data_to,</w:t>
      </w:r>
    </w:p>
    <w:p w:rsidR="00BE51A9" w:rsidRPr="001E5C2B" w:rsidRDefault="00BE51A9" w:rsidP="00BE51A9">
      <w:pPr>
        <w:rPr>
          <w:rFonts w:asciiTheme="minorEastAsia" w:hAnsiTheme="minorEastAsia"/>
          <w:szCs w:val="21"/>
        </w:rPr>
      </w:pPr>
      <w:r w:rsidRPr="001E5C2B">
        <w:rPr>
          <w:rFonts w:asciiTheme="minorEastAsia" w:hAnsiTheme="minorEastAsia"/>
          <w:szCs w:val="21"/>
        </w:rPr>
        <w:t xml:space="preserve">    .transfer_data_from     = qsv_transfer_data_from,</w:t>
      </w:r>
    </w:p>
    <w:p w:rsidR="00BE51A9" w:rsidRPr="001E5C2B" w:rsidRDefault="00BE51A9" w:rsidP="00BE51A9">
      <w:pPr>
        <w:rPr>
          <w:rFonts w:asciiTheme="minorEastAsia" w:hAnsiTheme="minorEastAsia"/>
          <w:szCs w:val="21"/>
        </w:rPr>
      </w:pPr>
      <w:r w:rsidRPr="001E5C2B">
        <w:rPr>
          <w:rFonts w:asciiTheme="minorEastAsia" w:hAnsiTheme="minorEastAsia"/>
          <w:szCs w:val="21"/>
        </w:rPr>
        <w:lastRenderedPageBreak/>
        <w:t xml:space="preserve">    .map_to                 = qsv_map_to,</w:t>
      </w:r>
    </w:p>
    <w:p w:rsidR="00BE51A9" w:rsidRPr="001E5C2B" w:rsidRDefault="00BE51A9" w:rsidP="00BE51A9">
      <w:pPr>
        <w:rPr>
          <w:rFonts w:asciiTheme="minorEastAsia" w:hAnsiTheme="minorEastAsia"/>
          <w:szCs w:val="21"/>
        </w:rPr>
      </w:pPr>
      <w:r w:rsidRPr="001E5C2B">
        <w:rPr>
          <w:rFonts w:asciiTheme="minorEastAsia" w:hAnsiTheme="minorEastAsia"/>
          <w:szCs w:val="21"/>
        </w:rPr>
        <w:t xml:space="preserve">    .map_from               = qsv_map_from,</w:t>
      </w:r>
    </w:p>
    <w:p w:rsidR="00BE51A9" w:rsidRPr="001E5C2B" w:rsidRDefault="00BE51A9" w:rsidP="00BE51A9">
      <w:pPr>
        <w:rPr>
          <w:rFonts w:asciiTheme="minorEastAsia" w:hAnsiTheme="minorEastAsia"/>
          <w:szCs w:val="21"/>
        </w:rPr>
      </w:pPr>
      <w:r w:rsidRPr="001E5C2B">
        <w:rPr>
          <w:rFonts w:asciiTheme="minorEastAsia" w:hAnsiTheme="minorEastAsia"/>
          <w:szCs w:val="21"/>
        </w:rPr>
        <w:t xml:space="preserve">    .frames_derive_to       = qsv_frames_derive_to,</w:t>
      </w:r>
    </w:p>
    <w:p w:rsidR="00BE51A9" w:rsidRPr="001E5C2B" w:rsidRDefault="00BE51A9" w:rsidP="00BE51A9">
      <w:pPr>
        <w:rPr>
          <w:rFonts w:asciiTheme="minorEastAsia" w:hAnsiTheme="minorEastAsia"/>
          <w:szCs w:val="21"/>
        </w:rPr>
      </w:pPr>
      <w:r w:rsidRPr="001E5C2B">
        <w:rPr>
          <w:rFonts w:asciiTheme="minorEastAsia" w:hAnsiTheme="minorEastAsia"/>
          <w:szCs w:val="21"/>
        </w:rPr>
        <w:t xml:space="preserve">    .frames_derive_from     = qsv_frames_derive_from,</w:t>
      </w:r>
    </w:p>
    <w:p w:rsidR="00BE51A9" w:rsidRPr="001E5C2B" w:rsidRDefault="00BE51A9" w:rsidP="00BE51A9">
      <w:pPr>
        <w:rPr>
          <w:rFonts w:asciiTheme="minorEastAsia" w:hAnsiTheme="minorEastAsia"/>
          <w:szCs w:val="21"/>
        </w:rPr>
      </w:pPr>
    </w:p>
    <w:p w:rsidR="00BE51A9" w:rsidRPr="001E5C2B" w:rsidRDefault="00BE51A9" w:rsidP="00BE51A9">
      <w:pPr>
        <w:rPr>
          <w:rFonts w:asciiTheme="minorEastAsia" w:hAnsiTheme="minorEastAsia"/>
          <w:szCs w:val="21"/>
        </w:rPr>
      </w:pPr>
      <w:r w:rsidRPr="001E5C2B">
        <w:rPr>
          <w:rFonts w:asciiTheme="minorEastAsia" w:hAnsiTheme="minorEastAsia"/>
          <w:szCs w:val="21"/>
        </w:rPr>
        <w:t xml:space="preserve">    .pix_fmts = (const enum AVPixelFormat[]){ AV_PIX_FMT_QSV, AV_PIX_FMT_NONE },</w:t>
      </w:r>
    </w:p>
    <w:p w:rsidR="00BE51A9" w:rsidRDefault="00BE51A9" w:rsidP="00BE51A9">
      <w:pPr>
        <w:rPr>
          <w:rFonts w:asciiTheme="minorEastAsia" w:hAnsiTheme="minorEastAsia"/>
          <w:szCs w:val="21"/>
        </w:rPr>
      </w:pPr>
      <w:r w:rsidRPr="001E5C2B">
        <w:rPr>
          <w:rFonts w:asciiTheme="minorEastAsia" w:hAnsiTheme="minorEastAsia"/>
          <w:szCs w:val="21"/>
        </w:rPr>
        <w:t>};</w:t>
      </w:r>
    </w:p>
    <w:p w:rsidR="00BB389D" w:rsidRDefault="00BB389D" w:rsidP="00BE51A9">
      <w:pPr>
        <w:rPr>
          <w:rFonts w:asciiTheme="minorEastAsia" w:hAnsiTheme="minorEastAsia"/>
          <w:szCs w:val="21"/>
        </w:rPr>
      </w:pPr>
    </w:p>
    <w:p w:rsidR="00BB389D" w:rsidRDefault="00BB389D" w:rsidP="00BE51A9">
      <w:pPr>
        <w:rPr>
          <w:rFonts w:asciiTheme="minorEastAsia" w:hAnsiTheme="minorEastAsia"/>
          <w:szCs w:val="21"/>
        </w:rPr>
      </w:pPr>
    </w:p>
    <w:p w:rsidR="003A6593" w:rsidRDefault="003A6593" w:rsidP="0026616D">
      <w:pPr>
        <w:pStyle w:val="a6"/>
        <w:numPr>
          <w:ilvl w:val="0"/>
          <w:numId w:val="3"/>
        </w:numPr>
        <w:ind w:firstLineChars="0"/>
      </w:pPr>
      <w:r w:rsidRPr="003A6593">
        <w:t>avcodec_find_encoder_by_name</w:t>
      </w:r>
    </w:p>
    <w:p w:rsidR="003A6593" w:rsidRPr="004F31CC" w:rsidRDefault="003A6593" w:rsidP="003A6593">
      <w:pPr>
        <w:ind w:firstLineChars="200" w:firstLine="420"/>
        <w:rPr>
          <w:rFonts w:asciiTheme="minorEastAsia" w:hAnsiTheme="minorEastAsia"/>
          <w:szCs w:val="21"/>
        </w:rPr>
      </w:pPr>
      <w:r w:rsidRPr="004F31CC">
        <w:rPr>
          <w:rFonts w:asciiTheme="minorEastAsia" w:hAnsiTheme="minorEastAsia" w:hint="eastAsia"/>
          <w:szCs w:val="21"/>
        </w:rPr>
        <w:t>通过编码器名</w:t>
      </w:r>
      <w:r>
        <w:rPr>
          <w:rFonts w:asciiTheme="minorEastAsia" w:hAnsiTheme="minorEastAsia" w:hint="eastAsia"/>
          <w:szCs w:val="21"/>
        </w:rPr>
        <w:t>h</w:t>
      </w:r>
      <w:r>
        <w:rPr>
          <w:rFonts w:asciiTheme="minorEastAsia" w:hAnsiTheme="minorEastAsia"/>
          <w:szCs w:val="21"/>
        </w:rPr>
        <w:t>264_qsv</w:t>
      </w:r>
      <w:r w:rsidRPr="004F31CC">
        <w:rPr>
          <w:rFonts w:asciiTheme="minorEastAsia" w:hAnsiTheme="minorEastAsia" w:hint="eastAsia"/>
          <w:szCs w:val="21"/>
        </w:rPr>
        <w:t>查找AVCodec</w:t>
      </w:r>
      <w:r>
        <w:rPr>
          <w:rFonts w:asciiTheme="minorEastAsia" w:hAnsiTheme="minorEastAsia" w:hint="eastAsia"/>
          <w:szCs w:val="21"/>
        </w:rPr>
        <w:t xml:space="preserve"> </w:t>
      </w:r>
      <w:r>
        <w:rPr>
          <w:rFonts w:asciiTheme="minorEastAsia" w:hAnsiTheme="minorEastAsia"/>
          <w:szCs w:val="21"/>
        </w:rPr>
        <w:t>===</w:t>
      </w:r>
      <w:r w:rsidRPr="004F31CC">
        <w:rPr>
          <w:rFonts w:asciiTheme="minorEastAsia" w:hAnsiTheme="minorEastAsia"/>
          <w:szCs w:val="21"/>
        </w:rPr>
        <w:t xml:space="preserve"> </w:t>
      </w:r>
      <w:r w:rsidRPr="003A6593">
        <w:rPr>
          <w:rFonts w:asciiTheme="minorEastAsia" w:hAnsiTheme="minorEastAsia"/>
          <w:szCs w:val="21"/>
        </w:rPr>
        <w:t>ff_h264_qsv_encoder</w:t>
      </w:r>
    </w:p>
    <w:p w:rsidR="003A6593" w:rsidRDefault="003A6593" w:rsidP="00BE51A9">
      <w:pPr>
        <w:rPr>
          <w:rFonts w:asciiTheme="minorEastAsia" w:hAnsiTheme="minorEastAsia"/>
          <w:szCs w:val="21"/>
        </w:rPr>
      </w:pPr>
    </w:p>
    <w:p w:rsidR="003A6593" w:rsidRPr="003A6593" w:rsidRDefault="003A6593" w:rsidP="003A6593">
      <w:pPr>
        <w:rPr>
          <w:rFonts w:asciiTheme="minorEastAsia" w:hAnsiTheme="minorEastAsia"/>
          <w:szCs w:val="21"/>
        </w:rPr>
      </w:pPr>
      <w:r w:rsidRPr="003A6593">
        <w:rPr>
          <w:rFonts w:asciiTheme="minorEastAsia" w:hAnsiTheme="minorEastAsia"/>
          <w:szCs w:val="21"/>
        </w:rPr>
        <w:t>AVCodec ff_h264_qsv_encoder = {</w:t>
      </w:r>
    </w:p>
    <w:p w:rsidR="003A6593" w:rsidRPr="003A6593" w:rsidRDefault="003A6593" w:rsidP="003A6593">
      <w:pPr>
        <w:rPr>
          <w:rFonts w:asciiTheme="minorEastAsia" w:hAnsiTheme="minorEastAsia"/>
          <w:szCs w:val="21"/>
        </w:rPr>
      </w:pPr>
      <w:r w:rsidRPr="003A6593">
        <w:rPr>
          <w:rFonts w:asciiTheme="minorEastAsia" w:hAnsiTheme="minorEastAsia"/>
          <w:szCs w:val="21"/>
        </w:rPr>
        <w:t xml:space="preserve">    .name           = "h264_qsv",</w:t>
      </w:r>
    </w:p>
    <w:p w:rsidR="003A6593" w:rsidRPr="003A6593" w:rsidRDefault="003A6593" w:rsidP="003A6593">
      <w:pPr>
        <w:rPr>
          <w:rFonts w:asciiTheme="minorEastAsia" w:hAnsiTheme="minorEastAsia"/>
          <w:szCs w:val="21"/>
        </w:rPr>
      </w:pPr>
      <w:r w:rsidRPr="003A6593">
        <w:rPr>
          <w:rFonts w:asciiTheme="minorEastAsia" w:hAnsiTheme="minorEastAsia"/>
          <w:szCs w:val="21"/>
        </w:rPr>
        <w:t xml:space="preserve">    .long_name      = NULL_IF_CONFIG_SMALL("H.264 / AVC / MPEG-4 AVC / MPEG-4 part 10 (Intel Quick Sync Video acceleration)"),</w:t>
      </w:r>
    </w:p>
    <w:p w:rsidR="003A6593" w:rsidRPr="003A6593" w:rsidRDefault="003A6593" w:rsidP="003A6593">
      <w:pPr>
        <w:rPr>
          <w:rFonts w:asciiTheme="minorEastAsia" w:hAnsiTheme="minorEastAsia"/>
          <w:szCs w:val="21"/>
        </w:rPr>
      </w:pPr>
      <w:r w:rsidRPr="003A6593">
        <w:rPr>
          <w:rFonts w:asciiTheme="minorEastAsia" w:hAnsiTheme="minorEastAsia"/>
          <w:szCs w:val="21"/>
        </w:rPr>
        <w:t xml:space="preserve">    .priv_data_size = sizeof(QSVH264EncContext),</w:t>
      </w:r>
    </w:p>
    <w:p w:rsidR="003A6593" w:rsidRPr="003A6593" w:rsidRDefault="003A6593" w:rsidP="003A6593">
      <w:pPr>
        <w:rPr>
          <w:rFonts w:asciiTheme="minorEastAsia" w:hAnsiTheme="minorEastAsia"/>
          <w:szCs w:val="21"/>
        </w:rPr>
      </w:pPr>
      <w:r w:rsidRPr="003A6593">
        <w:rPr>
          <w:rFonts w:asciiTheme="minorEastAsia" w:hAnsiTheme="minorEastAsia"/>
          <w:szCs w:val="21"/>
        </w:rPr>
        <w:t xml:space="preserve">    .type           = AVMEDIA_TYPE_VIDEO,</w:t>
      </w:r>
    </w:p>
    <w:p w:rsidR="003A6593" w:rsidRPr="003A6593" w:rsidRDefault="003A6593" w:rsidP="003A6593">
      <w:pPr>
        <w:rPr>
          <w:rFonts w:asciiTheme="minorEastAsia" w:hAnsiTheme="minorEastAsia"/>
          <w:szCs w:val="21"/>
        </w:rPr>
      </w:pPr>
      <w:r w:rsidRPr="003A6593">
        <w:rPr>
          <w:rFonts w:asciiTheme="minorEastAsia" w:hAnsiTheme="minorEastAsia"/>
          <w:szCs w:val="21"/>
        </w:rPr>
        <w:t xml:space="preserve">    .id             = AV_CODEC_ID_H264,</w:t>
      </w:r>
    </w:p>
    <w:p w:rsidR="003A6593" w:rsidRPr="003A6593" w:rsidRDefault="003A6593" w:rsidP="003A6593">
      <w:pPr>
        <w:rPr>
          <w:rFonts w:asciiTheme="minorEastAsia" w:hAnsiTheme="minorEastAsia"/>
          <w:szCs w:val="21"/>
        </w:rPr>
      </w:pPr>
      <w:r w:rsidRPr="003A6593">
        <w:rPr>
          <w:rFonts w:asciiTheme="minorEastAsia" w:hAnsiTheme="minorEastAsia"/>
          <w:szCs w:val="21"/>
        </w:rPr>
        <w:t xml:space="preserve">    .init           = qsv_enc_init,</w:t>
      </w:r>
    </w:p>
    <w:p w:rsidR="003A6593" w:rsidRPr="003A6593" w:rsidRDefault="003A6593" w:rsidP="003A6593">
      <w:pPr>
        <w:rPr>
          <w:rFonts w:asciiTheme="minorEastAsia" w:hAnsiTheme="minorEastAsia"/>
          <w:szCs w:val="21"/>
        </w:rPr>
      </w:pPr>
      <w:r w:rsidRPr="003A6593">
        <w:rPr>
          <w:rFonts w:asciiTheme="minorEastAsia" w:hAnsiTheme="minorEastAsia"/>
          <w:szCs w:val="21"/>
        </w:rPr>
        <w:t xml:space="preserve">    .encode2        = qsv_enc_frame,</w:t>
      </w:r>
    </w:p>
    <w:p w:rsidR="003A6593" w:rsidRPr="003A6593" w:rsidRDefault="003A6593" w:rsidP="003A6593">
      <w:pPr>
        <w:rPr>
          <w:rFonts w:asciiTheme="minorEastAsia" w:hAnsiTheme="minorEastAsia"/>
          <w:szCs w:val="21"/>
        </w:rPr>
      </w:pPr>
      <w:r w:rsidRPr="003A6593">
        <w:rPr>
          <w:rFonts w:asciiTheme="minorEastAsia" w:hAnsiTheme="minorEastAsia"/>
          <w:szCs w:val="21"/>
        </w:rPr>
        <w:t xml:space="preserve">    .close          = qsv_enc_close,</w:t>
      </w:r>
    </w:p>
    <w:p w:rsidR="003A6593" w:rsidRPr="003A6593" w:rsidRDefault="003A6593" w:rsidP="003A6593">
      <w:pPr>
        <w:rPr>
          <w:rFonts w:asciiTheme="minorEastAsia" w:hAnsiTheme="minorEastAsia"/>
          <w:szCs w:val="21"/>
        </w:rPr>
      </w:pPr>
      <w:r w:rsidRPr="003A6593">
        <w:rPr>
          <w:rFonts w:asciiTheme="minorEastAsia" w:hAnsiTheme="minorEastAsia"/>
          <w:szCs w:val="21"/>
        </w:rPr>
        <w:t xml:space="preserve">    .capabilities   = AV_CODEC_CAP_DELAY | AV_CODEC_CAP_HYBRID,</w:t>
      </w:r>
    </w:p>
    <w:p w:rsidR="003A6593" w:rsidRPr="003A6593" w:rsidRDefault="003A6593" w:rsidP="003A6593">
      <w:pPr>
        <w:rPr>
          <w:rFonts w:asciiTheme="minorEastAsia" w:hAnsiTheme="minorEastAsia"/>
          <w:szCs w:val="21"/>
        </w:rPr>
      </w:pPr>
      <w:r w:rsidRPr="003A6593">
        <w:rPr>
          <w:rFonts w:asciiTheme="minorEastAsia" w:hAnsiTheme="minorEastAsia"/>
          <w:szCs w:val="21"/>
        </w:rPr>
        <w:t xml:space="preserve">    .pix_fmts       = (const enum AVPixelFormat[]){ AV_PIX_FMT_NV12,</w:t>
      </w:r>
    </w:p>
    <w:p w:rsidR="003A6593" w:rsidRPr="003A6593" w:rsidRDefault="003A6593" w:rsidP="003A6593">
      <w:pPr>
        <w:rPr>
          <w:rFonts w:asciiTheme="minorEastAsia" w:hAnsiTheme="minorEastAsia"/>
          <w:szCs w:val="21"/>
        </w:rPr>
      </w:pPr>
      <w:r w:rsidRPr="003A6593">
        <w:rPr>
          <w:rFonts w:asciiTheme="minorEastAsia" w:hAnsiTheme="minorEastAsia"/>
          <w:szCs w:val="21"/>
        </w:rPr>
        <w:t xml:space="preserve">                                                    AV_PIX_FMT_P010,</w:t>
      </w:r>
    </w:p>
    <w:p w:rsidR="003A6593" w:rsidRPr="003A6593" w:rsidRDefault="003A6593" w:rsidP="003A6593">
      <w:pPr>
        <w:rPr>
          <w:rFonts w:asciiTheme="minorEastAsia" w:hAnsiTheme="minorEastAsia"/>
          <w:szCs w:val="21"/>
        </w:rPr>
      </w:pPr>
      <w:r w:rsidRPr="003A6593">
        <w:rPr>
          <w:rFonts w:asciiTheme="minorEastAsia" w:hAnsiTheme="minorEastAsia"/>
          <w:szCs w:val="21"/>
        </w:rPr>
        <w:t xml:space="preserve">                                                    AV_PIX_FMT_QSV,</w:t>
      </w:r>
    </w:p>
    <w:p w:rsidR="003A6593" w:rsidRPr="003A6593" w:rsidRDefault="003A6593" w:rsidP="003A6593">
      <w:pPr>
        <w:rPr>
          <w:rFonts w:asciiTheme="minorEastAsia" w:hAnsiTheme="minorEastAsia"/>
          <w:szCs w:val="21"/>
        </w:rPr>
      </w:pPr>
      <w:r w:rsidRPr="003A6593">
        <w:rPr>
          <w:rFonts w:asciiTheme="minorEastAsia" w:hAnsiTheme="minorEastAsia"/>
          <w:szCs w:val="21"/>
        </w:rPr>
        <w:t xml:space="preserve">                                                    AV_PIX_FMT_NONE },</w:t>
      </w:r>
    </w:p>
    <w:p w:rsidR="003A6593" w:rsidRPr="003A6593" w:rsidRDefault="003A6593" w:rsidP="003A6593">
      <w:pPr>
        <w:rPr>
          <w:rFonts w:asciiTheme="minorEastAsia" w:hAnsiTheme="minorEastAsia"/>
          <w:szCs w:val="21"/>
        </w:rPr>
      </w:pPr>
      <w:r w:rsidRPr="003A6593">
        <w:rPr>
          <w:rFonts w:asciiTheme="minorEastAsia" w:hAnsiTheme="minorEastAsia"/>
          <w:szCs w:val="21"/>
        </w:rPr>
        <w:t xml:space="preserve">    .priv_class     = &amp;class,</w:t>
      </w:r>
    </w:p>
    <w:p w:rsidR="003A6593" w:rsidRPr="003A6593" w:rsidRDefault="003A6593" w:rsidP="003A6593">
      <w:pPr>
        <w:rPr>
          <w:rFonts w:asciiTheme="minorEastAsia" w:hAnsiTheme="minorEastAsia"/>
          <w:szCs w:val="21"/>
        </w:rPr>
      </w:pPr>
      <w:r w:rsidRPr="003A6593">
        <w:rPr>
          <w:rFonts w:asciiTheme="minorEastAsia" w:hAnsiTheme="minorEastAsia"/>
          <w:szCs w:val="21"/>
        </w:rPr>
        <w:t xml:space="preserve">    .defaults       = qsv_enc_defaults,</w:t>
      </w:r>
    </w:p>
    <w:p w:rsidR="003A6593" w:rsidRPr="003A6593" w:rsidRDefault="003A6593" w:rsidP="003A6593">
      <w:pPr>
        <w:rPr>
          <w:rFonts w:asciiTheme="minorEastAsia" w:hAnsiTheme="minorEastAsia"/>
          <w:szCs w:val="21"/>
        </w:rPr>
      </w:pPr>
      <w:r w:rsidRPr="003A6593">
        <w:rPr>
          <w:rFonts w:asciiTheme="minorEastAsia" w:hAnsiTheme="minorEastAsia"/>
          <w:szCs w:val="21"/>
        </w:rPr>
        <w:t xml:space="preserve">    .caps_internal  = FF_CODEC_CAP_INIT_CLEANUP,</w:t>
      </w:r>
    </w:p>
    <w:p w:rsidR="003A6593" w:rsidRPr="003A6593" w:rsidRDefault="003A6593" w:rsidP="003A6593">
      <w:pPr>
        <w:rPr>
          <w:rFonts w:asciiTheme="minorEastAsia" w:hAnsiTheme="minorEastAsia"/>
          <w:szCs w:val="21"/>
        </w:rPr>
      </w:pPr>
      <w:r w:rsidRPr="003A6593">
        <w:rPr>
          <w:rFonts w:asciiTheme="minorEastAsia" w:hAnsiTheme="minorEastAsia"/>
          <w:szCs w:val="21"/>
        </w:rPr>
        <w:t xml:space="preserve">    .wrapper_name   = "qsv",</w:t>
      </w:r>
    </w:p>
    <w:p w:rsidR="003A6593" w:rsidRDefault="003A6593" w:rsidP="003A6593">
      <w:pPr>
        <w:rPr>
          <w:rFonts w:asciiTheme="minorEastAsia" w:hAnsiTheme="minorEastAsia"/>
          <w:szCs w:val="21"/>
        </w:rPr>
      </w:pPr>
      <w:r w:rsidRPr="003A6593">
        <w:rPr>
          <w:rFonts w:asciiTheme="minorEastAsia" w:hAnsiTheme="minorEastAsia"/>
          <w:szCs w:val="21"/>
        </w:rPr>
        <w:t>};</w:t>
      </w:r>
    </w:p>
    <w:p w:rsidR="000319BB" w:rsidRDefault="000319BB" w:rsidP="003A6593">
      <w:pPr>
        <w:rPr>
          <w:rFonts w:asciiTheme="minorEastAsia" w:hAnsiTheme="minorEastAsia"/>
          <w:szCs w:val="21"/>
        </w:rPr>
      </w:pPr>
    </w:p>
    <w:p w:rsidR="000319BB" w:rsidRPr="00CA174B" w:rsidRDefault="000319BB" w:rsidP="00CA174B">
      <w:pPr>
        <w:pStyle w:val="a6"/>
        <w:numPr>
          <w:ilvl w:val="0"/>
          <w:numId w:val="3"/>
        </w:numPr>
        <w:ind w:firstLineChars="0"/>
      </w:pPr>
      <w:r w:rsidRPr="00CA174B">
        <w:t>av_hwframe_ctx_alloc</w:t>
      </w:r>
    </w:p>
    <w:p w:rsidR="000319BB" w:rsidRPr="00CA174B" w:rsidRDefault="000319BB" w:rsidP="00CA174B">
      <w:r w:rsidRPr="00CA174B">
        <w:t>AVBufferRef *av_hwframe_ctx_alloc(AVBufferRef *device_ctx);</w:t>
      </w:r>
    </w:p>
    <w:p w:rsidR="000319BB" w:rsidRPr="00CA174B" w:rsidRDefault="000319BB" w:rsidP="00CA174B">
      <w:r w:rsidRPr="00CA174B">
        <w:rPr>
          <w:rFonts w:hint="eastAsia"/>
        </w:rPr>
        <w:t>对于给定的</w:t>
      </w:r>
      <w:r w:rsidRPr="00CA174B">
        <w:t>AVHWDeviceContext</w:t>
      </w:r>
      <w:r w:rsidRPr="00CA174B">
        <w:rPr>
          <w:rFonts w:hint="eastAsia"/>
        </w:rPr>
        <w:t>创建</w:t>
      </w:r>
      <w:r w:rsidRPr="00CA174B">
        <w:t>AVHWFramesContext</w:t>
      </w:r>
      <w:r w:rsidR="0026616D">
        <w:t>。</w:t>
      </w:r>
    </w:p>
    <w:p w:rsidR="000319BB" w:rsidRPr="00CA174B" w:rsidRDefault="000319BB" w:rsidP="00CA174B"/>
    <w:p w:rsidR="00CA174B" w:rsidRPr="00CA174B" w:rsidRDefault="00CA174B" w:rsidP="00CA174B">
      <w:pPr>
        <w:pStyle w:val="a6"/>
        <w:numPr>
          <w:ilvl w:val="0"/>
          <w:numId w:val="3"/>
        </w:numPr>
        <w:ind w:firstLineChars="0"/>
      </w:pPr>
      <w:r w:rsidRPr="00CA174B">
        <w:t>av_hwframe_ctx_init</w:t>
      </w:r>
    </w:p>
    <w:p w:rsidR="00CA174B" w:rsidRPr="00CA174B" w:rsidRDefault="00CA174B" w:rsidP="00CA174B">
      <w:r w:rsidRPr="00CA174B">
        <w:t>int av_hwframe_ctx_init(AVBufferRef *ref)</w:t>
      </w:r>
    </w:p>
    <w:p w:rsidR="00CA174B" w:rsidRPr="00F502DF" w:rsidRDefault="00CA174B" w:rsidP="00F502DF">
      <w:r w:rsidRPr="00F502DF">
        <w:rPr>
          <w:rFonts w:hint="eastAsia"/>
        </w:rPr>
        <w:t>初始化</w:t>
      </w:r>
      <w:r w:rsidRPr="00F502DF">
        <w:t>AVHWFramesContext</w:t>
      </w:r>
      <w:r w:rsidR="0026616D" w:rsidRPr="00F502DF">
        <w:t>，</w:t>
      </w:r>
      <w:r w:rsidR="0026616D" w:rsidRPr="00F502DF">
        <w:rPr>
          <w:rFonts w:hint="eastAsia"/>
        </w:rPr>
        <w:t>对于</w:t>
      </w:r>
      <w:r w:rsidR="0026616D" w:rsidRPr="00F502DF">
        <w:rPr>
          <w:rFonts w:hint="eastAsia"/>
        </w:rPr>
        <w:t>qsv</w:t>
      </w:r>
      <w:r w:rsidR="0026616D" w:rsidRPr="00F502DF">
        <w:rPr>
          <w:rFonts w:hint="eastAsia"/>
        </w:rPr>
        <w:t>调用</w:t>
      </w:r>
      <w:r w:rsidR="0026616D" w:rsidRPr="00F502DF">
        <w:t>qsv_frames_init</w:t>
      </w:r>
      <w:r w:rsidR="00392B0D">
        <w:t>-</w:t>
      </w:r>
      <w:r w:rsidR="00392B0D">
        <w:rPr>
          <w:rFonts w:hint="eastAsia"/>
        </w:rPr>
        <w:t>分配显存</w:t>
      </w:r>
      <w:r w:rsidR="00392B0D">
        <w:rPr>
          <w:rFonts w:hint="eastAsia"/>
        </w:rPr>
        <w:t>surface</w:t>
      </w:r>
      <w:r w:rsidR="00392B0D">
        <w:t>，</w:t>
      </w:r>
      <w:r w:rsidR="00392B0D">
        <w:rPr>
          <w:rFonts w:hint="eastAsia"/>
        </w:rPr>
        <w:t>同时会分配同等数量</w:t>
      </w:r>
      <w:r w:rsidR="0055498E">
        <w:rPr>
          <w:rFonts w:hint="eastAsia"/>
        </w:rPr>
        <w:t>（帧缓冲池）</w:t>
      </w:r>
      <w:r w:rsidR="00392B0D">
        <w:rPr>
          <w:rFonts w:hint="eastAsia"/>
        </w:rPr>
        <w:t>的</w:t>
      </w:r>
      <w:r w:rsidR="00392B0D">
        <w:rPr>
          <w:rFonts w:hint="eastAsia"/>
        </w:rPr>
        <w:t>frame</w:t>
      </w:r>
      <w:r w:rsidR="00392B0D">
        <w:rPr>
          <w:rFonts w:hint="eastAsia"/>
        </w:rPr>
        <w:t>的</w:t>
      </w:r>
      <w:r w:rsidR="00392B0D">
        <w:rPr>
          <w:rFonts w:hint="eastAsia"/>
        </w:rPr>
        <w:t>buffer</w:t>
      </w:r>
      <w:r w:rsidR="00456F14">
        <w:rPr>
          <w:rFonts w:hint="eastAsia"/>
        </w:rPr>
        <w:t>（在编码时，通过</w:t>
      </w:r>
      <w:r w:rsidR="00456F14" w:rsidRPr="00456F14">
        <w:t>av_hwframe_get_buffer</w:t>
      </w:r>
      <w:r w:rsidR="00456F14">
        <w:rPr>
          <w:rFonts w:hint="eastAsia"/>
        </w:rPr>
        <w:t>为</w:t>
      </w:r>
      <w:r w:rsidR="00456F14">
        <w:rPr>
          <w:rFonts w:hint="eastAsia"/>
        </w:rPr>
        <w:t>AVFr</w:t>
      </w:r>
      <w:r w:rsidR="00456F14">
        <w:t>ame</w:t>
      </w:r>
      <w:r w:rsidR="00456F14">
        <w:rPr>
          <w:rFonts w:hint="eastAsia"/>
        </w:rPr>
        <w:t>获取）</w:t>
      </w:r>
    </w:p>
    <w:p w:rsidR="00CA174B" w:rsidRDefault="00CA174B" w:rsidP="00CA174B"/>
    <w:p w:rsidR="00CA174B" w:rsidRPr="00CA174B" w:rsidRDefault="00CA174B" w:rsidP="00CA174B">
      <w:pPr>
        <w:pStyle w:val="a6"/>
        <w:numPr>
          <w:ilvl w:val="0"/>
          <w:numId w:val="3"/>
        </w:numPr>
        <w:ind w:firstLineChars="0"/>
      </w:pPr>
      <w:r w:rsidRPr="00CA174B">
        <w:t>av_hwframe_transfer_data</w:t>
      </w:r>
    </w:p>
    <w:p w:rsidR="00CA174B" w:rsidRPr="00DF0929" w:rsidRDefault="00CA174B" w:rsidP="00DF0929">
      <w:r w:rsidRPr="00DF0929">
        <w:lastRenderedPageBreak/>
        <w:t>int av_hwframe_transfer_data(AVFrame *dst, const AVFrame *src, int flags);</w:t>
      </w:r>
    </w:p>
    <w:p w:rsidR="00CA174B" w:rsidRDefault="00CA174B" w:rsidP="00DF0929">
      <w:r w:rsidRPr="00DF0929">
        <w:rPr>
          <w:rFonts w:hint="eastAsia"/>
        </w:rPr>
        <w:t>对于编码，将系统内存数据拷贝到显存上</w:t>
      </w:r>
      <w:r w:rsidR="008A54E2">
        <w:rPr>
          <w:rFonts w:hint="eastAsia"/>
        </w:rPr>
        <w:t>并且进行</w:t>
      </w:r>
      <w:r w:rsidR="008A54E2">
        <w:rPr>
          <w:rFonts w:hint="eastAsia"/>
        </w:rPr>
        <w:t>VPP</w:t>
      </w:r>
      <w:r w:rsidRPr="00DF0929">
        <w:rPr>
          <w:rFonts w:hint="eastAsia"/>
        </w:rPr>
        <w:t>。</w:t>
      </w:r>
      <w:r w:rsidR="006C310C" w:rsidRPr="00DF0929">
        <w:rPr>
          <w:rFonts w:hint="eastAsia"/>
        </w:rPr>
        <w:t>比如，对于</w:t>
      </w:r>
      <w:r w:rsidR="006C310C" w:rsidRPr="00DF0929">
        <w:rPr>
          <w:rFonts w:hint="eastAsia"/>
        </w:rPr>
        <w:t>qsv</w:t>
      </w:r>
      <w:r w:rsidR="006C310C" w:rsidRPr="00DF0929">
        <w:rPr>
          <w:rFonts w:hint="eastAsia"/>
        </w:rPr>
        <w:t>调用</w:t>
      </w:r>
      <w:r w:rsidR="006C310C" w:rsidRPr="00DF0929">
        <w:t>qsv_transfer_data_to</w:t>
      </w:r>
    </w:p>
    <w:p w:rsidR="00293655" w:rsidRDefault="00293655" w:rsidP="00DF0929"/>
    <w:p w:rsidR="00293655" w:rsidRDefault="00293655" w:rsidP="00293655">
      <w:pPr>
        <w:pStyle w:val="a6"/>
        <w:numPr>
          <w:ilvl w:val="0"/>
          <w:numId w:val="3"/>
        </w:numPr>
        <w:ind w:firstLineChars="0"/>
      </w:pPr>
      <w:r w:rsidRPr="00293655">
        <w:t>av_hwframe_get_buffer</w:t>
      </w:r>
    </w:p>
    <w:p w:rsidR="00293655" w:rsidRDefault="00293655" w:rsidP="00DF0929">
      <w:r w:rsidRPr="00293655">
        <w:t>int av_hwframe_get_buffer(AVBufferRef *hwframe_ref, AVFrame *frame, int flags)</w:t>
      </w:r>
    </w:p>
    <w:p w:rsidR="00293655" w:rsidRPr="00DF0929" w:rsidRDefault="00293655" w:rsidP="00DF0929">
      <w:r>
        <w:rPr>
          <w:rFonts w:hint="eastAsia"/>
        </w:rPr>
        <w:t>从帧</w:t>
      </w:r>
      <w:r w:rsidR="002E03D0">
        <w:rPr>
          <w:rFonts w:hint="eastAsia"/>
        </w:rPr>
        <w:t>缓存</w:t>
      </w:r>
      <w:r>
        <w:rPr>
          <w:rFonts w:hint="eastAsia"/>
        </w:rPr>
        <w:t>池中获取未使用的</w:t>
      </w:r>
      <w:r>
        <w:rPr>
          <w:rFonts w:hint="eastAsia"/>
        </w:rPr>
        <w:t>buffer</w:t>
      </w:r>
      <w:r>
        <w:rPr>
          <w:rFonts w:hint="eastAsia"/>
        </w:rPr>
        <w:t>指配给</w:t>
      </w:r>
      <w:r>
        <w:rPr>
          <w:rFonts w:hint="eastAsia"/>
        </w:rPr>
        <w:t>frame</w:t>
      </w:r>
      <w:r>
        <w:rPr>
          <w:rFonts w:hint="eastAsia"/>
        </w:rPr>
        <w:t>的</w:t>
      </w:r>
      <w:r>
        <w:rPr>
          <w:rFonts w:hint="eastAsia"/>
        </w:rPr>
        <w:t>buffer</w:t>
      </w:r>
    </w:p>
    <w:p w:rsidR="00212261" w:rsidRPr="00565A46" w:rsidRDefault="00EC2404" w:rsidP="00E52325">
      <w:pPr>
        <w:pStyle w:val="1"/>
      </w:pPr>
      <w:bookmarkStart w:id="32" w:name="_Toc7511002"/>
      <w:r>
        <w:rPr>
          <w:rFonts w:hint="eastAsia"/>
        </w:rPr>
        <w:lastRenderedPageBreak/>
        <w:t>五</w:t>
      </w:r>
      <w:r w:rsidR="000E59AC">
        <w:rPr>
          <w:rFonts w:hint="eastAsia"/>
        </w:rPr>
        <w:t xml:space="preserve"> </w:t>
      </w:r>
      <w:r w:rsidR="00E77D7F">
        <w:rPr>
          <w:rFonts w:hint="eastAsia"/>
        </w:rPr>
        <w:t>编码</w:t>
      </w:r>
      <w:r w:rsidR="00264B84">
        <w:rPr>
          <w:rFonts w:hint="eastAsia"/>
        </w:rPr>
        <w:t>流</w:t>
      </w:r>
      <w:r w:rsidR="00EB1E74">
        <w:rPr>
          <w:rFonts w:hint="eastAsia"/>
        </w:rPr>
        <w:t>程</w:t>
      </w:r>
      <w:bookmarkEnd w:id="32"/>
    </w:p>
    <w:p w:rsidR="00E34A2D" w:rsidRDefault="00EC2404" w:rsidP="000A2DC8">
      <w:pPr>
        <w:pStyle w:val="2"/>
      </w:pPr>
      <w:bookmarkStart w:id="33" w:name="_Toc7511003"/>
      <w:r>
        <w:t>5</w:t>
      </w:r>
      <w:r w:rsidR="0014620C">
        <w:t xml:space="preserve">.1 </w:t>
      </w:r>
      <w:r w:rsidR="006B1AB2">
        <w:rPr>
          <w:rFonts w:hint="eastAsia"/>
        </w:rPr>
        <w:t>软</w:t>
      </w:r>
      <w:r w:rsidR="0014620C">
        <w:rPr>
          <w:rFonts w:hint="eastAsia"/>
        </w:rPr>
        <w:t>编码流程</w:t>
      </w:r>
      <w:bookmarkEnd w:id="33"/>
    </w:p>
    <w:p w:rsidR="0014620C" w:rsidRDefault="006F68B6" w:rsidP="00677D20">
      <w:pPr>
        <w:jc w:val="center"/>
      </w:pPr>
      <w:r>
        <w:object w:dxaOrig="7507" w:dyaOrig="11593">
          <v:shape id="_x0000_i1030" type="#_x0000_t75" style="width:375.75pt;height:579.75pt" o:ole="">
            <v:imagedata r:id="rId19" o:title=""/>
          </v:shape>
          <o:OLEObject Type="Embed" ProgID="Visio.Drawing.11" ShapeID="_x0000_i1030" DrawAspect="Content" ObjectID="_1618123928" r:id="rId20"/>
        </w:object>
      </w:r>
    </w:p>
    <w:p w:rsidR="0014620C" w:rsidRDefault="006F68B6" w:rsidP="00DD2F02">
      <w:r>
        <w:rPr>
          <w:rFonts w:hint="eastAsia"/>
        </w:rPr>
        <w:lastRenderedPageBreak/>
        <w:t>上图虚线</w:t>
      </w:r>
      <w:r w:rsidR="00410DDB">
        <w:rPr>
          <w:rFonts w:hint="eastAsia"/>
        </w:rPr>
        <w:t>框</w:t>
      </w:r>
      <w:r>
        <w:rPr>
          <w:rFonts w:hint="eastAsia"/>
        </w:rPr>
        <w:t>部分为视频输出封装。</w:t>
      </w:r>
    </w:p>
    <w:p w:rsidR="006F68B6" w:rsidRDefault="006F68B6" w:rsidP="00DD2F02">
      <w:r>
        <w:rPr>
          <w:rFonts w:hint="eastAsia"/>
        </w:rPr>
        <w:t>编码主要步骤如下：</w:t>
      </w:r>
    </w:p>
    <w:p w:rsidR="00B13D47" w:rsidRDefault="00B13D47" w:rsidP="00DD2F02"/>
    <w:p w:rsidR="006F68B6" w:rsidRDefault="006F68B6" w:rsidP="00DD2F02">
      <w:r>
        <w:t>1</w:t>
      </w:r>
      <w:r>
        <w:t>）</w:t>
      </w:r>
      <w:r>
        <w:rPr>
          <w:rFonts w:hint="eastAsia"/>
        </w:rPr>
        <w:t>查找编码器</w:t>
      </w:r>
    </w:p>
    <w:p w:rsidR="006F68B6" w:rsidRPr="000F5FF3" w:rsidRDefault="006F68B6" w:rsidP="000F5FF3">
      <w:r>
        <w:rPr>
          <w:rFonts w:hint="eastAsia"/>
        </w:rPr>
        <w:t xml:space="preserve"> </w:t>
      </w:r>
      <w:r>
        <w:t xml:space="preserve">  </w:t>
      </w:r>
      <w:r w:rsidRPr="000F5FF3">
        <w:rPr>
          <w:rFonts w:hint="eastAsia"/>
        </w:rPr>
        <w:t>可以通过接口</w:t>
      </w:r>
      <w:r w:rsidRPr="000F5FF3">
        <w:t>AVCodec *avcodec_find_encoder(enum AVCodecID id)</w:t>
      </w:r>
      <w:r w:rsidRPr="000F5FF3">
        <w:rPr>
          <w:rFonts w:hint="eastAsia"/>
        </w:rPr>
        <w:t>设置，比如查找</w:t>
      </w:r>
      <w:r w:rsidRPr="000F5FF3">
        <w:rPr>
          <w:rFonts w:hint="eastAsia"/>
        </w:rPr>
        <w:t>H264</w:t>
      </w:r>
      <w:r w:rsidRPr="000F5FF3">
        <w:rPr>
          <w:rFonts w:hint="eastAsia"/>
        </w:rPr>
        <w:t>编码，</w:t>
      </w:r>
      <w:r w:rsidR="000F5FF3">
        <w:rPr>
          <w:rFonts w:hint="eastAsia"/>
        </w:rPr>
        <w:t>设置</w:t>
      </w:r>
      <w:r w:rsidRPr="000F5FF3">
        <w:rPr>
          <w:rFonts w:hint="eastAsia"/>
        </w:rPr>
        <w:t>i</w:t>
      </w:r>
      <w:r w:rsidRPr="000F5FF3">
        <w:t>d=</w:t>
      </w:r>
      <w:r w:rsidR="000F5FF3" w:rsidRPr="000F5FF3">
        <w:t xml:space="preserve"> AV_CODEC_ID_H264</w:t>
      </w:r>
      <w:r w:rsidR="000F5FF3">
        <w:rPr>
          <w:rFonts w:hint="eastAsia"/>
        </w:rPr>
        <w:t>即可找到</w:t>
      </w:r>
      <w:r w:rsidR="000F5FF3">
        <w:rPr>
          <w:rFonts w:hint="eastAsia"/>
        </w:rPr>
        <w:t>H264</w:t>
      </w:r>
      <w:r w:rsidR="000F5FF3">
        <w:rPr>
          <w:rFonts w:hint="eastAsia"/>
        </w:rPr>
        <w:t>编码器；</w:t>
      </w:r>
    </w:p>
    <w:p w:rsidR="006F68B6" w:rsidRPr="000F5FF3" w:rsidRDefault="006F68B6" w:rsidP="000F5FF3">
      <w:r w:rsidRPr="000F5FF3">
        <w:rPr>
          <w:rFonts w:hint="eastAsia"/>
        </w:rPr>
        <w:t xml:space="preserve"> </w:t>
      </w:r>
      <w:r w:rsidRPr="000F5FF3">
        <w:t xml:space="preserve">  </w:t>
      </w:r>
      <w:r w:rsidRPr="000F5FF3">
        <w:rPr>
          <w:rFonts w:hint="eastAsia"/>
        </w:rPr>
        <w:t>也可以通过</w:t>
      </w:r>
      <w:r w:rsidRPr="000F5FF3">
        <w:t>AVCodec *avcodec_find_encoder_by_name(const char *name)</w:t>
      </w:r>
      <w:r w:rsidRPr="000F5FF3">
        <w:rPr>
          <w:rFonts w:hint="eastAsia"/>
        </w:rPr>
        <w:t>设置，比如查找</w:t>
      </w:r>
      <w:r w:rsidRPr="000F5FF3">
        <w:rPr>
          <w:rFonts w:hint="eastAsia"/>
        </w:rPr>
        <w:t>H264</w:t>
      </w:r>
      <w:r w:rsidRPr="000F5FF3">
        <w:rPr>
          <w:rFonts w:hint="eastAsia"/>
        </w:rPr>
        <w:t>编码，</w:t>
      </w:r>
      <w:r w:rsidR="000F5FF3">
        <w:rPr>
          <w:rFonts w:hint="eastAsia"/>
        </w:rPr>
        <w:t>设置</w:t>
      </w:r>
      <w:r w:rsidRPr="000F5FF3">
        <w:rPr>
          <w:rFonts w:hint="eastAsia"/>
        </w:rPr>
        <w:t>name</w:t>
      </w:r>
      <w:r w:rsidRPr="000F5FF3">
        <w:t>=libx264</w:t>
      </w:r>
      <w:r w:rsidR="000F5FF3">
        <w:rPr>
          <w:rFonts w:hint="eastAsia"/>
        </w:rPr>
        <w:t>即可找到</w:t>
      </w:r>
      <w:r w:rsidR="000F5FF3">
        <w:rPr>
          <w:rFonts w:hint="eastAsia"/>
        </w:rPr>
        <w:t>H264</w:t>
      </w:r>
      <w:r w:rsidR="000F5FF3">
        <w:rPr>
          <w:rFonts w:hint="eastAsia"/>
        </w:rPr>
        <w:t>编码器。</w:t>
      </w:r>
    </w:p>
    <w:p w:rsidR="006F68B6" w:rsidRPr="000F5FF3" w:rsidRDefault="006F68B6" w:rsidP="000F5FF3"/>
    <w:p w:rsidR="006F68B6" w:rsidRDefault="000F5FF3" w:rsidP="00DD2F02">
      <w:r>
        <w:t>2</w:t>
      </w:r>
      <w:r>
        <w:t>）</w:t>
      </w:r>
      <w:r>
        <w:rPr>
          <w:rFonts w:hint="eastAsia"/>
        </w:rPr>
        <w:t>设置编码器</w:t>
      </w:r>
    </w:p>
    <w:p w:rsidR="006F68B6" w:rsidRDefault="000F5FF3" w:rsidP="00DD2F02">
      <w:r>
        <w:rPr>
          <w:rFonts w:hint="eastAsia"/>
        </w:rPr>
        <w:t xml:space="preserve"> </w:t>
      </w:r>
      <w:r>
        <w:t xml:space="preserve">  </w:t>
      </w:r>
      <w:r>
        <w:rPr>
          <w:rFonts w:hint="eastAsia"/>
        </w:rPr>
        <w:t>首先，需申请编码器</w:t>
      </w:r>
      <w:r w:rsidRPr="000F5FF3">
        <w:t>AVCodecContext</w:t>
      </w:r>
      <w:r>
        <w:t>，</w:t>
      </w:r>
      <w:r>
        <w:rPr>
          <w:rFonts w:hint="eastAsia"/>
        </w:rPr>
        <w:t>根据</w:t>
      </w:r>
      <w:r w:rsidRPr="000F5FF3">
        <w:t>AVCodec</w:t>
      </w:r>
      <w:r>
        <w:rPr>
          <w:rFonts w:hint="eastAsia"/>
        </w:rPr>
        <w:t>信息通过接口</w:t>
      </w:r>
      <w:r w:rsidRPr="000F5FF3">
        <w:t>AVCodecContext *avcodec_alloc_context3(const AVCodec *codec)</w:t>
      </w:r>
      <w:r>
        <w:rPr>
          <w:rFonts w:hint="eastAsia"/>
        </w:rPr>
        <w:t>创建</w:t>
      </w:r>
      <w:r w:rsidRPr="000F5FF3">
        <w:t>AVCodecContext</w:t>
      </w:r>
      <w:r>
        <w:t>，</w:t>
      </w:r>
      <w:r>
        <w:rPr>
          <w:rFonts w:hint="eastAsia"/>
        </w:rPr>
        <w:t>同时将</w:t>
      </w:r>
      <w:r w:rsidRPr="000F5FF3">
        <w:t>AVCodec</w:t>
      </w:r>
      <w:r>
        <w:rPr>
          <w:rFonts w:hint="eastAsia"/>
        </w:rPr>
        <w:t>赋值给成员</w:t>
      </w:r>
      <w:r>
        <w:t>c</w:t>
      </w:r>
      <w:r w:rsidRPr="000F5FF3">
        <w:t>odec</w:t>
      </w:r>
      <w:r w:rsidR="004B111F">
        <w:t>；</w:t>
      </w:r>
    </w:p>
    <w:p w:rsidR="004B111F" w:rsidRDefault="004B111F" w:rsidP="00DD2F02">
      <w:r>
        <w:rPr>
          <w:rFonts w:hint="eastAsia"/>
        </w:rPr>
        <w:t xml:space="preserve"> </w:t>
      </w:r>
      <w:r>
        <w:t xml:space="preserve">  </w:t>
      </w:r>
      <w:r>
        <w:rPr>
          <w:rFonts w:hint="eastAsia"/>
        </w:rPr>
        <w:t>设置编码器参数，比如比特率（码率），帧率，分辨率，像素格式等</w:t>
      </w:r>
    </w:p>
    <w:p w:rsidR="006F68B6" w:rsidRDefault="006F68B6" w:rsidP="00DD2F02"/>
    <w:p w:rsidR="006F68B6" w:rsidRDefault="00E55BAE" w:rsidP="00DD2F02">
      <w:r>
        <w:t>3</w:t>
      </w:r>
      <w:r>
        <w:t>）</w:t>
      </w:r>
      <w:r>
        <w:rPr>
          <w:rFonts w:hint="eastAsia"/>
        </w:rPr>
        <w:t>打开编码器</w:t>
      </w:r>
    </w:p>
    <w:p w:rsidR="00E55BAE" w:rsidRDefault="00AE09D3" w:rsidP="00DD2F02">
      <w:r>
        <w:rPr>
          <w:rFonts w:hint="eastAsia"/>
        </w:rPr>
        <w:t xml:space="preserve"> </w:t>
      </w:r>
      <w:r>
        <w:t xml:space="preserve">  </w:t>
      </w:r>
      <w:r>
        <w:rPr>
          <w:rFonts w:hint="eastAsia"/>
        </w:rPr>
        <w:t>参数设置之后，可通过接口</w:t>
      </w:r>
      <w:r w:rsidRPr="00AE09D3">
        <w:t>int avcodec_open2(AVCodecContext *avctx, const AVCodec *codec, AVDictionary **options)</w:t>
      </w:r>
      <w:r>
        <w:rPr>
          <w:rFonts w:hint="eastAsia"/>
        </w:rPr>
        <w:t>打开编码器。</w:t>
      </w:r>
    </w:p>
    <w:p w:rsidR="00AE09D3" w:rsidRDefault="00AE09D3" w:rsidP="00DD2F02">
      <w:r>
        <w:t>O</w:t>
      </w:r>
      <w:r>
        <w:rPr>
          <w:rFonts w:hint="eastAsia"/>
        </w:rPr>
        <w:t>p</w:t>
      </w:r>
      <w:r>
        <w:t>tions</w:t>
      </w:r>
      <w:r>
        <w:rPr>
          <w:rFonts w:hint="eastAsia"/>
        </w:rPr>
        <w:t>可以设置编码器的相关属性，或通过</w:t>
      </w:r>
      <w:r>
        <w:rPr>
          <w:rFonts w:hint="eastAsia"/>
        </w:rPr>
        <w:t>av_opt</w:t>
      </w:r>
      <w:r>
        <w:t>_set</w:t>
      </w:r>
      <w:r>
        <w:rPr>
          <w:rFonts w:hint="eastAsia"/>
        </w:rPr>
        <w:t>接口对</w:t>
      </w:r>
      <w:r w:rsidRPr="00AE09D3">
        <w:t>AVCodecContext</w:t>
      </w:r>
      <w:r>
        <w:rPr>
          <w:rFonts w:hint="eastAsia"/>
        </w:rPr>
        <w:t>的成员</w:t>
      </w:r>
      <w:r>
        <w:t>priv_data</w:t>
      </w:r>
      <w:r>
        <w:rPr>
          <w:rFonts w:hint="eastAsia"/>
        </w:rPr>
        <w:t>设置</w:t>
      </w:r>
      <w:r w:rsidR="004E0E5A">
        <w:rPr>
          <w:rFonts w:hint="eastAsia"/>
        </w:rPr>
        <w:t>（必须在打开编码器前）</w:t>
      </w:r>
      <w:r w:rsidR="00FB4F27">
        <w:rPr>
          <w:rFonts w:hint="eastAsia"/>
        </w:rPr>
        <w:t>。</w:t>
      </w:r>
    </w:p>
    <w:p w:rsidR="00E55BAE" w:rsidRDefault="00E55BAE" w:rsidP="00DD2F02"/>
    <w:p w:rsidR="00E55BAE" w:rsidRDefault="00CE6C70" w:rsidP="00DD2F02">
      <w:r>
        <w:t>4</w:t>
      </w:r>
      <w:r>
        <w:t>）</w:t>
      </w:r>
      <w:r>
        <w:rPr>
          <w:rFonts w:hint="eastAsia"/>
        </w:rPr>
        <w:t>视频编码</w:t>
      </w:r>
    </w:p>
    <w:p w:rsidR="00CE6C70" w:rsidRDefault="00CE6C70" w:rsidP="00DD2F02">
      <w:r>
        <w:rPr>
          <w:rFonts w:hint="eastAsia"/>
        </w:rPr>
        <w:t xml:space="preserve"> </w:t>
      </w:r>
      <w:r>
        <w:t xml:space="preserve">  </w:t>
      </w:r>
      <w:r>
        <w:rPr>
          <w:rFonts w:hint="eastAsia"/>
        </w:rPr>
        <w:t>编码前，需申请</w:t>
      </w:r>
      <w:r>
        <w:rPr>
          <w:rFonts w:hint="eastAsia"/>
        </w:rPr>
        <w:t>AVFrame</w:t>
      </w:r>
      <w:r>
        <w:t>（</w:t>
      </w:r>
      <w:r>
        <w:rPr>
          <w:rFonts w:hint="eastAsia"/>
        </w:rPr>
        <w:t>原始视频帧存储空间</w:t>
      </w:r>
      <w:r>
        <w:t>）</w:t>
      </w:r>
      <w:r>
        <w:rPr>
          <w:rFonts w:hint="eastAsia"/>
        </w:rPr>
        <w:t>及</w:t>
      </w:r>
      <w:r>
        <w:rPr>
          <w:rFonts w:hint="eastAsia"/>
        </w:rPr>
        <w:t>AVPacket</w:t>
      </w:r>
      <w:r>
        <w:rPr>
          <w:rFonts w:hint="eastAsia"/>
        </w:rPr>
        <w:t>（编码后视频存储空间）</w:t>
      </w:r>
    </w:p>
    <w:p w:rsidR="009A7EC7" w:rsidRDefault="00CE6C70" w:rsidP="00DD2F02">
      <w:r>
        <w:rPr>
          <w:rFonts w:hint="eastAsia"/>
        </w:rPr>
        <w:t xml:space="preserve"> </w:t>
      </w:r>
      <w:r>
        <w:t xml:space="preserve">  </w:t>
      </w:r>
    </w:p>
    <w:p w:rsidR="00E55BAE" w:rsidRDefault="00CE6C70" w:rsidP="009A7EC7">
      <w:pPr>
        <w:ind w:firstLineChars="200" w:firstLine="420"/>
      </w:pPr>
      <w:r>
        <w:rPr>
          <w:rFonts w:hint="eastAsia"/>
        </w:rPr>
        <w:t>AVFrame</w:t>
      </w:r>
      <w:r>
        <w:rPr>
          <w:rFonts w:hint="eastAsia"/>
        </w:rPr>
        <w:t>：通过</w:t>
      </w:r>
      <w:r w:rsidRPr="00CE6C70">
        <w:t>AVFrame *av_frame_alloc(void)</w:t>
      </w:r>
      <w:r>
        <w:rPr>
          <w:rFonts w:hint="eastAsia"/>
        </w:rPr>
        <w:t>申请，而存储区需通过</w:t>
      </w:r>
      <w:r w:rsidRPr="00CE6C70">
        <w:t>int av_frame_get_buffer(AVFrame *frame, int align)</w:t>
      </w:r>
      <w:r>
        <w:t>（</w:t>
      </w:r>
      <w:r>
        <w:rPr>
          <w:rFonts w:hint="eastAsia"/>
        </w:rPr>
        <w:t>申请前需指定分辨率及像素格式，</w:t>
      </w:r>
      <w:r>
        <w:rPr>
          <w:rFonts w:hint="eastAsia"/>
        </w:rPr>
        <w:t>align</w:t>
      </w:r>
      <w:r>
        <w:rPr>
          <w:rFonts w:hint="eastAsia"/>
        </w:rPr>
        <w:t>一般取</w:t>
      </w:r>
      <w:r>
        <w:rPr>
          <w:rFonts w:hint="eastAsia"/>
        </w:rPr>
        <w:t>32bit</w:t>
      </w:r>
      <w:r>
        <w:rPr>
          <w:rFonts w:hint="eastAsia"/>
        </w:rPr>
        <w:t>对齐</w:t>
      </w:r>
      <w:r>
        <w:t>）</w:t>
      </w:r>
      <w:r>
        <w:rPr>
          <w:rFonts w:hint="eastAsia"/>
        </w:rPr>
        <w:t>申请，最后通过</w:t>
      </w:r>
      <w:r w:rsidRPr="00CE6C70">
        <w:t>void av_frame_free(AVFrame **frame)</w:t>
      </w:r>
      <w:r>
        <w:rPr>
          <w:rFonts w:hint="eastAsia"/>
        </w:rPr>
        <w:t>释放。</w:t>
      </w:r>
    </w:p>
    <w:p w:rsidR="009A7EC7" w:rsidRDefault="009A7EC7" w:rsidP="009A7EC7">
      <w:pPr>
        <w:ind w:firstLineChars="200" w:firstLine="420"/>
      </w:pPr>
    </w:p>
    <w:p w:rsidR="00CE6C70" w:rsidRDefault="00CE6C70" w:rsidP="00DD2F02">
      <w:r>
        <w:rPr>
          <w:rFonts w:hint="eastAsia"/>
        </w:rPr>
        <w:t xml:space="preserve"> </w:t>
      </w:r>
      <w:r>
        <w:t xml:space="preserve">  </w:t>
      </w:r>
      <w:r>
        <w:rPr>
          <w:rFonts w:hint="eastAsia"/>
        </w:rPr>
        <w:t>AVPacket</w:t>
      </w:r>
      <w:r>
        <w:t>：</w:t>
      </w:r>
      <w:r w:rsidR="00910BA4">
        <w:rPr>
          <w:rFonts w:hint="eastAsia"/>
        </w:rPr>
        <w:t>通过</w:t>
      </w:r>
      <w:r w:rsidR="00910BA4" w:rsidRPr="00910BA4">
        <w:t>AVPacket *av_packet_alloc(void)</w:t>
      </w:r>
      <w:r w:rsidR="00910BA4">
        <w:rPr>
          <w:rFonts w:hint="eastAsia"/>
        </w:rPr>
        <w:t>申请，最后通过</w:t>
      </w:r>
      <w:r w:rsidR="00910BA4" w:rsidRPr="00910BA4">
        <w:t>void av_packet_free(AVPacket **pkt)</w:t>
      </w:r>
      <w:r w:rsidR="00910BA4">
        <w:rPr>
          <w:rFonts w:hint="eastAsia"/>
        </w:rPr>
        <w:t>释放。</w:t>
      </w:r>
    </w:p>
    <w:p w:rsidR="009A7EC7" w:rsidRDefault="009A7EC7" w:rsidP="00DD2F02"/>
    <w:p w:rsidR="0014620C" w:rsidRDefault="007F4B0A" w:rsidP="00DD2F02">
      <w:r>
        <w:rPr>
          <w:rFonts w:hint="eastAsia"/>
        </w:rPr>
        <w:t xml:space="preserve"> </w:t>
      </w:r>
      <w:r>
        <w:t xml:space="preserve">  </w:t>
      </w:r>
      <w:r>
        <w:rPr>
          <w:rFonts w:hint="eastAsia"/>
        </w:rPr>
        <w:t>编码通过</w:t>
      </w:r>
      <w:r w:rsidRPr="007F4B0A">
        <w:t>int avcodec_send_frame(AVCodecContext *avctx, const AVFrame *frame)</w:t>
      </w:r>
      <w:r>
        <w:t xml:space="preserve"> </w:t>
      </w:r>
      <w:r>
        <w:rPr>
          <w:rFonts w:hint="eastAsia"/>
        </w:rPr>
        <w:t>将</w:t>
      </w:r>
      <w:r w:rsidRPr="007F4B0A">
        <w:t>AVFrame</w:t>
      </w:r>
      <w:r>
        <w:rPr>
          <w:rFonts w:hint="eastAsia"/>
        </w:rPr>
        <w:t>发送到编码器，然后通过</w:t>
      </w:r>
      <w:r>
        <w:t xml:space="preserve">int </w:t>
      </w:r>
      <w:r w:rsidRPr="007F4B0A">
        <w:t>avcodec_receive_packet(AVCodecContext *avctx, AVPacket *avpkt)</w:t>
      </w:r>
      <w:r>
        <w:rPr>
          <w:rFonts w:hint="eastAsia"/>
        </w:rPr>
        <w:t>将编码后的数据读到</w:t>
      </w:r>
      <w:r w:rsidRPr="007F4B0A">
        <w:t>AVPacket</w:t>
      </w:r>
      <w:r w:rsidR="00537DD5">
        <w:t>（</w:t>
      </w:r>
      <w:r w:rsidR="00537DD5">
        <w:rPr>
          <w:rFonts w:hint="eastAsia"/>
        </w:rPr>
        <w:t>成员</w:t>
      </w:r>
      <w:r w:rsidR="00537DD5">
        <w:rPr>
          <w:rFonts w:hint="eastAsia"/>
        </w:rPr>
        <w:t>data</w:t>
      </w:r>
      <w:r w:rsidR="00537DD5">
        <w:t>,size</w:t>
      </w:r>
      <w:r w:rsidR="00537DD5">
        <w:t>）</w:t>
      </w:r>
    </w:p>
    <w:p w:rsidR="007F4B0A" w:rsidRDefault="007F4B0A" w:rsidP="00DD2F02"/>
    <w:p w:rsidR="007F4B0A" w:rsidRDefault="007F4B0A" w:rsidP="00DD2F02"/>
    <w:p w:rsidR="006B1AB2" w:rsidRDefault="00EC2404" w:rsidP="006B1AB2">
      <w:pPr>
        <w:pStyle w:val="2"/>
      </w:pPr>
      <w:bookmarkStart w:id="34" w:name="_Toc7511004"/>
      <w:r>
        <w:t>5</w:t>
      </w:r>
      <w:r w:rsidR="006B1AB2">
        <w:t xml:space="preserve">.2 </w:t>
      </w:r>
      <w:r w:rsidR="006B1AB2">
        <w:rPr>
          <w:rFonts w:hint="eastAsia"/>
        </w:rPr>
        <w:t>硬编码流程</w:t>
      </w:r>
      <w:bookmarkEnd w:id="34"/>
    </w:p>
    <w:p w:rsidR="006B1AB2" w:rsidRDefault="006B1AB2" w:rsidP="00DD2F02"/>
    <w:p w:rsidR="006B1AB2" w:rsidRDefault="00410DDB" w:rsidP="00DD2F02">
      <w:r>
        <w:object w:dxaOrig="8188" w:dyaOrig="11989">
          <v:shape id="_x0000_i1031" type="#_x0000_t75" style="width:409.5pt;height:599.25pt" o:ole="">
            <v:imagedata r:id="rId21" o:title=""/>
          </v:shape>
          <o:OLEObject Type="Embed" ProgID="Visio.Drawing.11" ShapeID="_x0000_i1031" DrawAspect="Content" ObjectID="_1618123929" r:id="rId22"/>
        </w:object>
      </w:r>
    </w:p>
    <w:p w:rsidR="006B1AB2" w:rsidRDefault="006B1AB2" w:rsidP="00DD2F02"/>
    <w:p w:rsidR="001060A2" w:rsidRDefault="001060A2" w:rsidP="001060A2">
      <w:r>
        <w:rPr>
          <w:rFonts w:hint="eastAsia"/>
        </w:rPr>
        <w:t>上图虚线框部分为视频</w:t>
      </w:r>
      <w:r w:rsidR="009134A7">
        <w:rPr>
          <w:rFonts w:hint="eastAsia"/>
        </w:rPr>
        <w:t>硬编码部分</w:t>
      </w:r>
      <w:r>
        <w:rPr>
          <w:rFonts w:hint="eastAsia"/>
        </w:rPr>
        <w:t>。</w:t>
      </w:r>
    </w:p>
    <w:p w:rsidR="001060A2" w:rsidRDefault="00DE5FB3" w:rsidP="001060A2">
      <w:r>
        <w:rPr>
          <w:rFonts w:hint="eastAsia"/>
        </w:rPr>
        <w:t>硬</w:t>
      </w:r>
      <w:r w:rsidR="001060A2">
        <w:rPr>
          <w:rFonts w:hint="eastAsia"/>
        </w:rPr>
        <w:t>编码主要步骤如下：</w:t>
      </w:r>
    </w:p>
    <w:p w:rsidR="001060A2" w:rsidRDefault="001060A2" w:rsidP="001060A2"/>
    <w:p w:rsidR="001060A2" w:rsidRDefault="001060A2" w:rsidP="001060A2">
      <w:r>
        <w:t>1</w:t>
      </w:r>
      <w:r>
        <w:t>）</w:t>
      </w:r>
      <w:r>
        <w:rPr>
          <w:rFonts w:hint="eastAsia"/>
        </w:rPr>
        <w:t>查找编码器</w:t>
      </w:r>
    </w:p>
    <w:p w:rsidR="009444AF" w:rsidRPr="000F5FF3" w:rsidRDefault="001060A2" w:rsidP="009444AF">
      <w:r>
        <w:rPr>
          <w:rFonts w:hint="eastAsia"/>
        </w:rPr>
        <w:lastRenderedPageBreak/>
        <w:t xml:space="preserve"> </w:t>
      </w:r>
      <w:r>
        <w:t xml:space="preserve"> </w:t>
      </w:r>
    </w:p>
    <w:p w:rsidR="001060A2" w:rsidRPr="000F5FF3" w:rsidRDefault="001060A2" w:rsidP="001060A2">
      <w:r w:rsidRPr="000F5FF3">
        <w:rPr>
          <w:rFonts w:hint="eastAsia"/>
        </w:rPr>
        <w:t>通过</w:t>
      </w:r>
      <w:r w:rsidRPr="000F5FF3">
        <w:t>AVCodec *avcodec_find_encoder_by_name(const char *name)</w:t>
      </w:r>
      <w:r w:rsidRPr="000F5FF3">
        <w:rPr>
          <w:rFonts w:hint="eastAsia"/>
        </w:rPr>
        <w:t>设置，比如查找</w:t>
      </w:r>
      <w:r w:rsidR="009444AF">
        <w:rPr>
          <w:rFonts w:hint="eastAsia"/>
        </w:rPr>
        <w:t>QSV</w:t>
      </w:r>
      <w:r w:rsidR="009444AF">
        <w:t xml:space="preserve"> </w:t>
      </w:r>
      <w:r w:rsidRPr="000F5FF3">
        <w:rPr>
          <w:rFonts w:hint="eastAsia"/>
        </w:rPr>
        <w:t>H264</w:t>
      </w:r>
      <w:r w:rsidRPr="000F5FF3">
        <w:rPr>
          <w:rFonts w:hint="eastAsia"/>
        </w:rPr>
        <w:t>编码，</w:t>
      </w:r>
      <w:r>
        <w:rPr>
          <w:rFonts w:hint="eastAsia"/>
        </w:rPr>
        <w:t>设置</w:t>
      </w:r>
      <w:r w:rsidRPr="000F5FF3">
        <w:rPr>
          <w:rFonts w:hint="eastAsia"/>
        </w:rPr>
        <w:t>name</w:t>
      </w:r>
      <w:r w:rsidRPr="000F5FF3">
        <w:t>=</w:t>
      </w:r>
      <w:r w:rsidR="009444AF">
        <w:t>h264_qsv</w:t>
      </w:r>
      <w:r>
        <w:rPr>
          <w:rFonts w:hint="eastAsia"/>
        </w:rPr>
        <w:t>即可找到</w:t>
      </w:r>
      <w:r w:rsidR="00F25F62">
        <w:rPr>
          <w:rFonts w:hint="eastAsia"/>
        </w:rPr>
        <w:t>Q</w:t>
      </w:r>
      <w:r w:rsidR="00F25F62">
        <w:t xml:space="preserve">SV </w:t>
      </w:r>
      <w:r>
        <w:rPr>
          <w:rFonts w:hint="eastAsia"/>
        </w:rPr>
        <w:t>H264</w:t>
      </w:r>
      <w:r>
        <w:rPr>
          <w:rFonts w:hint="eastAsia"/>
        </w:rPr>
        <w:t>编码器。</w:t>
      </w:r>
    </w:p>
    <w:p w:rsidR="001060A2" w:rsidRPr="000F5FF3" w:rsidRDefault="001060A2" w:rsidP="001060A2"/>
    <w:p w:rsidR="001060A2" w:rsidRDefault="001060A2" w:rsidP="001060A2">
      <w:r>
        <w:t>2</w:t>
      </w:r>
      <w:r>
        <w:t>）</w:t>
      </w:r>
      <w:r>
        <w:rPr>
          <w:rFonts w:hint="eastAsia"/>
        </w:rPr>
        <w:t>设置编码器</w:t>
      </w:r>
    </w:p>
    <w:p w:rsidR="001060A2" w:rsidRDefault="001060A2" w:rsidP="003C06DA">
      <w:r>
        <w:rPr>
          <w:rFonts w:hint="eastAsia"/>
        </w:rPr>
        <w:t xml:space="preserve"> </w:t>
      </w:r>
      <w:r>
        <w:t xml:space="preserve">  </w:t>
      </w:r>
      <w:r w:rsidR="003C06DA">
        <w:rPr>
          <w:rFonts w:hint="eastAsia"/>
        </w:rPr>
        <w:t>创建编码器与软编码一样</w:t>
      </w:r>
      <w:r w:rsidR="004E0E5A">
        <w:rPr>
          <w:rFonts w:hint="eastAsia"/>
        </w:rPr>
        <w:t>，只是私有参数设置不同。</w:t>
      </w:r>
    </w:p>
    <w:p w:rsidR="001060A2" w:rsidRDefault="001060A2" w:rsidP="001060A2"/>
    <w:p w:rsidR="00737AAE" w:rsidRDefault="00737AAE" w:rsidP="001060A2">
      <w:r>
        <w:t>3</w:t>
      </w:r>
      <w:r>
        <w:t>）</w:t>
      </w:r>
      <w:r>
        <w:rPr>
          <w:rFonts w:hint="eastAsia"/>
        </w:rPr>
        <w:t>设置硬编码设备结构</w:t>
      </w:r>
    </w:p>
    <w:p w:rsidR="00737AAE" w:rsidRDefault="00ED2672" w:rsidP="001060A2">
      <w:r>
        <w:rPr>
          <w:rFonts w:hint="eastAsia"/>
        </w:rPr>
        <w:t xml:space="preserve"> </w:t>
      </w:r>
      <w:r>
        <w:t xml:space="preserve">  </w:t>
      </w:r>
      <w:r>
        <w:rPr>
          <w:rFonts w:hint="eastAsia"/>
        </w:rPr>
        <w:t>通过接口</w:t>
      </w:r>
      <w:r w:rsidRPr="001E5C2B">
        <w:rPr>
          <w:rFonts w:asciiTheme="minorEastAsia" w:hAnsiTheme="minorEastAsia"/>
          <w:szCs w:val="21"/>
        </w:rPr>
        <w:t>av_hwdevice_ctx_create</w:t>
      </w:r>
      <w:r>
        <w:rPr>
          <w:rFonts w:asciiTheme="minorEastAsia" w:hAnsiTheme="minorEastAsia" w:hint="eastAsia"/>
          <w:szCs w:val="21"/>
        </w:rPr>
        <w:t>创建</w:t>
      </w:r>
      <w:r>
        <w:rPr>
          <w:rFonts w:hint="eastAsia"/>
        </w:rPr>
        <w:t>硬编码设备结构，比如，</w:t>
      </w:r>
      <w:r w:rsidRPr="00ED2672">
        <w:t>AV_HWDEVICE_TYPE_QSV</w:t>
      </w:r>
      <w:r>
        <w:rPr>
          <w:rFonts w:hint="eastAsia"/>
        </w:rPr>
        <w:t>创建</w:t>
      </w:r>
      <w:r>
        <w:rPr>
          <w:rFonts w:hint="eastAsia"/>
        </w:rPr>
        <w:t>QSV</w:t>
      </w:r>
      <w:r>
        <w:rPr>
          <w:rFonts w:hint="eastAsia"/>
        </w:rPr>
        <w:t>对应的结构，并获取内部处理接口</w:t>
      </w:r>
      <w:r w:rsidRPr="001E5C2B">
        <w:rPr>
          <w:rFonts w:asciiTheme="minorEastAsia" w:hAnsiTheme="minorEastAsia"/>
          <w:szCs w:val="21"/>
        </w:rPr>
        <w:t>HWContextType ff_hwcontext_type_qsv</w:t>
      </w:r>
      <w:r>
        <w:rPr>
          <w:rFonts w:asciiTheme="minorEastAsia" w:hAnsiTheme="minorEastAsia"/>
          <w:szCs w:val="21"/>
        </w:rPr>
        <w:t>（</w:t>
      </w:r>
      <w:r>
        <w:rPr>
          <w:rFonts w:asciiTheme="minorEastAsia" w:hAnsiTheme="minorEastAsia" w:hint="eastAsia"/>
          <w:szCs w:val="21"/>
        </w:rPr>
        <w:t>创建及初始化设备，分配帧缓存池等</w:t>
      </w:r>
      <w:r>
        <w:rPr>
          <w:rFonts w:asciiTheme="minorEastAsia" w:hAnsiTheme="minorEastAsia"/>
          <w:szCs w:val="21"/>
        </w:rPr>
        <w:t>）</w:t>
      </w:r>
    </w:p>
    <w:p w:rsidR="00737AAE" w:rsidRDefault="00737AAE" w:rsidP="001060A2"/>
    <w:p w:rsidR="00ED2672" w:rsidRDefault="00ED2672" w:rsidP="001060A2">
      <w:r>
        <w:t>4</w:t>
      </w:r>
      <w:r>
        <w:t>）</w:t>
      </w:r>
      <w:r>
        <w:rPr>
          <w:rFonts w:hint="eastAsia"/>
        </w:rPr>
        <w:t>创建硬编帧结构及帧缓存池</w:t>
      </w:r>
    </w:p>
    <w:p w:rsidR="00ED2672" w:rsidRDefault="009C0E2F" w:rsidP="001060A2">
      <w:r>
        <w:rPr>
          <w:rFonts w:hint="eastAsia"/>
        </w:rPr>
        <w:t xml:space="preserve"> </w:t>
      </w:r>
      <w:r>
        <w:t xml:space="preserve">  </w:t>
      </w:r>
      <w:r>
        <w:rPr>
          <w:rFonts w:hint="eastAsia"/>
        </w:rPr>
        <w:t>通过</w:t>
      </w:r>
      <w:r w:rsidRPr="009C0E2F">
        <w:t>av_hwframe_ctx_alloc</w:t>
      </w:r>
      <w:r>
        <w:rPr>
          <w:rFonts w:hint="eastAsia"/>
        </w:rPr>
        <w:t>创建硬编帧结构，并设置相关参数（分辨率，硬编像素</w:t>
      </w:r>
      <w:r>
        <w:rPr>
          <w:rFonts w:hint="eastAsia"/>
        </w:rPr>
        <w:t>-</w:t>
      </w:r>
      <w:r>
        <w:t>qsv</w:t>
      </w:r>
      <w:r>
        <w:rPr>
          <w:rFonts w:hint="eastAsia"/>
        </w:rPr>
        <w:t>，帧像素</w:t>
      </w:r>
      <w:r>
        <w:rPr>
          <w:rFonts w:hint="eastAsia"/>
        </w:rPr>
        <w:t>-</w:t>
      </w:r>
      <w:r>
        <w:t>nv12</w:t>
      </w:r>
      <w:r>
        <w:t>，</w:t>
      </w:r>
      <w:r>
        <w:rPr>
          <w:rFonts w:hint="eastAsia"/>
        </w:rPr>
        <w:t>以及缓冲池大小）</w:t>
      </w:r>
      <w:r>
        <w:rPr>
          <w:rFonts w:hint="eastAsia"/>
        </w:rPr>
        <w:t>;</w:t>
      </w:r>
    </w:p>
    <w:p w:rsidR="009C0E2F" w:rsidRDefault="009C0E2F" w:rsidP="001060A2">
      <w:r>
        <w:t xml:space="preserve">   </w:t>
      </w:r>
      <w:r>
        <w:rPr>
          <w:rFonts w:hint="eastAsia"/>
        </w:rPr>
        <w:t>通过</w:t>
      </w:r>
      <w:r w:rsidRPr="009C0E2F">
        <w:t>av_hwframe_ctx_init</w:t>
      </w:r>
      <w:r>
        <w:rPr>
          <w:rFonts w:hint="eastAsia"/>
        </w:rPr>
        <w:t>分配帧缓存池。</w:t>
      </w:r>
    </w:p>
    <w:p w:rsidR="009C0E2F" w:rsidRDefault="009C0E2F" w:rsidP="001060A2">
      <w:r>
        <w:rPr>
          <w:rFonts w:hint="eastAsia"/>
        </w:rPr>
        <w:t xml:space="preserve"> </w:t>
      </w:r>
      <w:r>
        <w:t xml:space="preserve">  </w:t>
      </w:r>
      <w:r>
        <w:rPr>
          <w:rFonts w:hint="eastAsia"/>
        </w:rPr>
        <w:t>同时，将硬编帧结构引用给</w:t>
      </w:r>
      <w:r>
        <w:rPr>
          <w:rFonts w:hint="eastAsia"/>
        </w:rPr>
        <w:t>AVCodec</w:t>
      </w:r>
      <w:r>
        <w:t>Contex</w:t>
      </w:r>
      <w:r>
        <w:rPr>
          <w:rFonts w:hint="eastAsia"/>
        </w:rPr>
        <w:t>的成员</w:t>
      </w:r>
      <w:r w:rsidRPr="009C0E2F">
        <w:t>hw_frames_ctx</w:t>
      </w:r>
    </w:p>
    <w:p w:rsidR="00777902" w:rsidRDefault="00777902" w:rsidP="001060A2"/>
    <w:p w:rsidR="001060A2" w:rsidRDefault="00ED2672" w:rsidP="001060A2">
      <w:r>
        <w:t>5</w:t>
      </w:r>
      <w:r w:rsidR="001060A2">
        <w:t>）</w:t>
      </w:r>
      <w:r w:rsidR="001060A2">
        <w:rPr>
          <w:rFonts w:hint="eastAsia"/>
        </w:rPr>
        <w:t>打开编码器</w:t>
      </w:r>
    </w:p>
    <w:p w:rsidR="001060A2" w:rsidRDefault="001060A2" w:rsidP="00E95F59">
      <w:r>
        <w:rPr>
          <w:rFonts w:hint="eastAsia"/>
        </w:rPr>
        <w:t xml:space="preserve"> </w:t>
      </w:r>
      <w:r>
        <w:t xml:space="preserve">  </w:t>
      </w:r>
      <w:r w:rsidR="00E95F59">
        <w:rPr>
          <w:rFonts w:hint="eastAsia"/>
        </w:rPr>
        <w:t>与软编码一样。</w:t>
      </w:r>
    </w:p>
    <w:p w:rsidR="001060A2" w:rsidRDefault="001060A2" w:rsidP="001060A2"/>
    <w:p w:rsidR="006C6C32" w:rsidRDefault="006C6C32" w:rsidP="001060A2">
      <w:r>
        <w:t>6</w:t>
      </w:r>
      <w:r>
        <w:t>）</w:t>
      </w:r>
      <w:r>
        <w:rPr>
          <w:rFonts w:hint="eastAsia"/>
        </w:rPr>
        <w:t>硬编帧</w:t>
      </w:r>
    </w:p>
    <w:p w:rsidR="006C6C32" w:rsidRDefault="00777902" w:rsidP="001060A2">
      <w:r>
        <w:rPr>
          <w:rFonts w:hint="eastAsia"/>
        </w:rPr>
        <w:t xml:space="preserve"> </w:t>
      </w:r>
      <w:r>
        <w:t xml:space="preserve">  </w:t>
      </w:r>
      <w:r>
        <w:rPr>
          <w:rFonts w:hint="eastAsia"/>
        </w:rPr>
        <w:t>通过</w:t>
      </w:r>
      <w:r w:rsidRPr="00777902">
        <w:t>av_hwframe_get_buffer</w:t>
      </w:r>
      <w:r>
        <w:rPr>
          <w:rFonts w:hint="eastAsia"/>
        </w:rPr>
        <w:t>从帧缓存池中获取硬编帧的缓存；</w:t>
      </w:r>
    </w:p>
    <w:p w:rsidR="00777902" w:rsidRDefault="00777902" w:rsidP="001060A2">
      <w:r>
        <w:rPr>
          <w:rFonts w:hint="eastAsia"/>
        </w:rPr>
        <w:t xml:space="preserve"> </w:t>
      </w:r>
      <w:r>
        <w:t xml:space="preserve">  </w:t>
      </w:r>
      <w:r>
        <w:rPr>
          <w:rFonts w:hint="eastAsia"/>
        </w:rPr>
        <w:t>通过</w:t>
      </w:r>
      <w:r w:rsidRPr="00777902">
        <w:t>av_hwframe_transfer_data</w:t>
      </w:r>
      <w:r>
        <w:rPr>
          <w:rFonts w:hint="eastAsia"/>
        </w:rPr>
        <w:t>将系统内存的帧转换为显存硬编码帧。</w:t>
      </w:r>
    </w:p>
    <w:p w:rsidR="00777902" w:rsidRDefault="00777902" w:rsidP="001060A2"/>
    <w:p w:rsidR="001060A2" w:rsidRDefault="006C6C32" w:rsidP="001060A2">
      <w:r>
        <w:t>7</w:t>
      </w:r>
      <w:r w:rsidR="001060A2">
        <w:t>）</w:t>
      </w:r>
      <w:r w:rsidR="001060A2">
        <w:rPr>
          <w:rFonts w:hint="eastAsia"/>
        </w:rPr>
        <w:t>视频编码</w:t>
      </w:r>
    </w:p>
    <w:p w:rsidR="001060A2" w:rsidRDefault="001060A2" w:rsidP="006C6C32">
      <w:r>
        <w:rPr>
          <w:rFonts w:hint="eastAsia"/>
        </w:rPr>
        <w:t xml:space="preserve"> </w:t>
      </w:r>
      <w:r>
        <w:t xml:space="preserve">  </w:t>
      </w:r>
      <w:r w:rsidR="006C6C32">
        <w:rPr>
          <w:rFonts w:hint="eastAsia"/>
        </w:rPr>
        <w:t>操作过程与软编码类似，只是需传入硬编帧，及采用</w:t>
      </w:r>
      <w:r w:rsidR="006C6C32" w:rsidRPr="003A6593">
        <w:rPr>
          <w:rFonts w:asciiTheme="minorEastAsia" w:hAnsiTheme="minorEastAsia"/>
          <w:szCs w:val="21"/>
        </w:rPr>
        <w:t>ff_h264_qsv_encoder</w:t>
      </w:r>
      <w:r w:rsidR="006C6C32">
        <w:rPr>
          <w:rFonts w:asciiTheme="minorEastAsia" w:hAnsiTheme="minorEastAsia" w:hint="eastAsia"/>
          <w:szCs w:val="21"/>
        </w:rPr>
        <w:t>结构编码。</w:t>
      </w:r>
    </w:p>
    <w:p w:rsidR="001060A2" w:rsidRPr="001060A2" w:rsidRDefault="001060A2" w:rsidP="00DD2F02"/>
    <w:p w:rsidR="007F66E1" w:rsidRDefault="00EC2404" w:rsidP="004C2616">
      <w:pPr>
        <w:pStyle w:val="2"/>
      </w:pPr>
      <w:bookmarkStart w:id="35" w:name="_Toc7511005"/>
      <w:r>
        <w:rPr>
          <w:rFonts w:hint="eastAsia"/>
        </w:rPr>
        <w:t>5</w:t>
      </w:r>
      <w:r w:rsidR="0014620C">
        <w:rPr>
          <w:rFonts w:hint="eastAsia"/>
        </w:rPr>
        <w:t>.</w:t>
      </w:r>
      <w:r w:rsidR="006B1AB2">
        <w:rPr>
          <w:rFonts w:hint="eastAsia"/>
        </w:rPr>
        <w:t>3</w:t>
      </w:r>
      <w:r w:rsidR="00A37AC0">
        <w:t xml:space="preserve"> </w:t>
      </w:r>
      <w:r w:rsidR="00240B2A">
        <w:rPr>
          <w:rFonts w:hint="eastAsia"/>
        </w:rPr>
        <w:t>编码</w:t>
      </w:r>
      <w:r w:rsidR="004C2616">
        <w:rPr>
          <w:rFonts w:hint="eastAsia"/>
        </w:rPr>
        <w:t>设置</w:t>
      </w:r>
      <w:bookmarkEnd w:id="35"/>
    </w:p>
    <w:p w:rsidR="0056215F" w:rsidRPr="0056215F" w:rsidRDefault="0056215F" w:rsidP="0056215F"/>
    <w:p w:rsidR="00CC1601" w:rsidRDefault="00EC2404" w:rsidP="00E9598F">
      <w:pPr>
        <w:pStyle w:val="3"/>
      </w:pPr>
      <w:bookmarkStart w:id="36" w:name="_Toc7511006"/>
      <w:r>
        <w:t>5</w:t>
      </w:r>
      <w:r w:rsidR="00451F31">
        <w:t>.</w:t>
      </w:r>
      <w:r w:rsidR="006B1AB2">
        <w:t>3</w:t>
      </w:r>
      <w:r w:rsidR="00451F31">
        <w:t xml:space="preserve">.1 </w:t>
      </w:r>
      <w:r w:rsidR="006F62AB">
        <w:rPr>
          <w:rFonts w:hint="eastAsia"/>
        </w:rPr>
        <w:t>常用</w:t>
      </w:r>
      <w:r w:rsidR="0054506E">
        <w:rPr>
          <w:rFonts w:hint="eastAsia"/>
        </w:rPr>
        <w:t>参数</w:t>
      </w:r>
      <w:r w:rsidR="00451F31">
        <w:rPr>
          <w:rFonts w:hint="eastAsia"/>
        </w:rPr>
        <w:t>设置</w:t>
      </w:r>
      <w:bookmarkEnd w:id="36"/>
    </w:p>
    <w:p w:rsidR="00F36C25" w:rsidRDefault="00A314F4" w:rsidP="00E64D4F">
      <w:pPr>
        <w:rPr>
          <w:color w:val="000000"/>
        </w:rPr>
      </w:pPr>
      <w:r>
        <w:rPr>
          <w:color w:val="000000"/>
        </w:rPr>
        <w:tab/>
      </w:r>
      <w:r w:rsidR="00F36C25">
        <w:rPr>
          <w:rFonts w:hint="eastAsia"/>
          <w:color w:val="000000"/>
        </w:rPr>
        <w:t>码率，分辨率，帧率等常用参数设置如下：</w:t>
      </w:r>
    </w:p>
    <w:p w:rsidR="00F36C25" w:rsidRDefault="00F36C25" w:rsidP="00E64D4F">
      <w:pPr>
        <w:rPr>
          <w:color w:val="000000"/>
        </w:rPr>
      </w:pPr>
    </w:p>
    <w:p w:rsidR="00A314F4" w:rsidRPr="00E64D4F" w:rsidRDefault="00BD2CA6" w:rsidP="00F36C25">
      <w:pPr>
        <w:ind w:firstLineChars="200" w:firstLine="420"/>
        <w:rPr>
          <w:rFonts w:asciiTheme="minorEastAsia" w:hAnsiTheme="minorEastAsia"/>
        </w:rPr>
      </w:pPr>
      <w:r w:rsidRPr="00E64D4F">
        <w:rPr>
          <w:rFonts w:asciiTheme="minorEastAsia" w:hAnsiTheme="minorEastAsia" w:hint="eastAsia"/>
        </w:rPr>
        <w:t>首先通过lib</w:t>
      </w:r>
      <w:r w:rsidRPr="00E64D4F">
        <w:rPr>
          <w:rFonts w:asciiTheme="minorEastAsia" w:hAnsiTheme="minorEastAsia"/>
        </w:rPr>
        <w:t>x264</w:t>
      </w:r>
      <w:r w:rsidR="00264691" w:rsidRPr="00E64D4F">
        <w:rPr>
          <w:rFonts w:asciiTheme="minorEastAsia" w:hAnsiTheme="minorEastAsia" w:hint="eastAsia"/>
        </w:rPr>
        <w:t>查找</w:t>
      </w:r>
      <w:r w:rsidR="00264691" w:rsidRPr="00E64D4F">
        <w:rPr>
          <w:rFonts w:asciiTheme="minorEastAsia" w:hAnsiTheme="minorEastAsia"/>
        </w:rPr>
        <w:t>AVCodec ff_libx264_encoder</w:t>
      </w:r>
    </w:p>
    <w:p w:rsidR="00A314F4" w:rsidRPr="00E64D4F" w:rsidRDefault="00A314F4" w:rsidP="00E64D4F">
      <w:pPr>
        <w:rPr>
          <w:rFonts w:asciiTheme="minorEastAsia" w:hAnsiTheme="minorEastAsia"/>
        </w:rPr>
      </w:pPr>
      <w:r w:rsidRPr="00E64D4F">
        <w:rPr>
          <w:rFonts w:asciiTheme="minorEastAsia" w:hAnsiTheme="minorEastAsia"/>
        </w:rPr>
        <w:tab/>
        <w:t>m_ptVidEncCodec = avcodec_find_encoder_by_name(pchCodecName);</w:t>
      </w:r>
    </w:p>
    <w:p w:rsidR="00A314F4" w:rsidRPr="00E64D4F" w:rsidRDefault="00A314F4" w:rsidP="00E64D4F">
      <w:pPr>
        <w:rPr>
          <w:rFonts w:asciiTheme="minorEastAsia" w:hAnsiTheme="minorEastAsia"/>
        </w:rPr>
      </w:pPr>
      <w:r w:rsidRPr="00E64D4F">
        <w:rPr>
          <w:rFonts w:asciiTheme="minorEastAsia" w:hAnsiTheme="minorEastAsia"/>
        </w:rPr>
        <w:tab/>
      </w:r>
      <w:r w:rsidR="00264691" w:rsidRPr="00E64D4F">
        <w:rPr>
          <w:rFonts w:asciiTheme="minorEastAsia" w:hAnsiTheme="minorEastAsia" w:hint="eastAsia"/>
        </w:rPr>
        <w:t>然后分配包含</w:t>
      </w:r>
      <w:r w:rsidR="00264691" w:rsidRPr="00E64D4F">
        <w:rPr>
          <w:rFonts w:asciiTheme="minorEastAsia" w:hAnsiTheme="minorEastAsia"/>
        </w:rPr>
        <w:t>ff_libx264_encoder</w:t>
      </w:r>
      <w:r w:rsidR="00264691" w:rsidRPr="00E64D4F">
        <w:rPr>
          <w:rFonts w:asciiTheme="minorEastAsia" w:hAnsiTheme="minorEastAsia" w:hint="eastAsia"/>
        </w:rPr>
        <w:t>的AV</w:t>
      </w:r>
      <w:r w:rsidR="00264691" w:rsidRPr="00E64D4F">
        <w:rPr>
          <w:rFonts w:asciiTheme="minorEastAsia" w:hAnsiTheme="minorEastAsia"/>
        </w:rPr>
        <w:t>Codec</w:t>
      </w:r>
      <w:r w:rsidR="00264691" w:rsidRPr="00E64D4F">
        <w:rPr>
          <w:rFonts w:asciiTheme="minorEastAsia" w:hAnsiTheme="minorEastAsia" w:hint="eastAsia"/>
        </w:rPr>
        <w:t>Context</w:t>
      </w:r>
    </w:p>
    <w:p w:rsidR="00A314F4" w:rsidRPr="00E64D4F" w:rsidRDefault="00A314F4" w:rsidP="00E64D4F">
      <w:pPr>
        <w:rPr>
          <w:rFonts w:asciiTheme="minorEastAsia" w:hAnsiTheme="minorEastAsia"/>
        </w:rPr>
      </w:pPr>
      <w:r w:rsidRPr="00E64D4F">
        <w:rPr>
          <w:rFonts w:asciiTheme="minorEastAsia" w:hAnsiTheme="minorEastAsia"/>
        </w:rPr>
        <w:tab/>
        <w:t>m_ptVidEncCodecCtx = avcodec_alloc_context3(m_ptVidEncCodec);</w:t>
      </w:r>
    </w:p>
    <w:p w:rsidR="00A314F4" w:rsidRPr="00E64D4F" w:rsidRDefault="00A314F4" w:rsidP="00E64D4F">
      <w:pPr>
        <w:rPr>
          <w:rFonts w:asciiTheme="minorEastAsia" w:hAnsiTheme="minorEastAsia"/>
        </w:rPr>
      </w:pPr>
      <w:r w:rsidRPr="00E64D4F">
        <w:rPr>
          <w:rFonts w:asciiTheme="minorEastAsia" w:hAnsiTheme="minorEastAsia"/>
        </w:rPr>
        <w:tab/>
      </w:r>
      <w:r w:rsidR="00A964D3" w:rsidRPr="00E64D4F">
        <w:rPr>
          <w:rFonts w:asciiTheme="minorEastAsia" w:hAnsiTheme="minorEastAsia" w:hint="eastAsia"/>
        </w:rPr>
        <w:t>最后给X264编码器设置参数</w:t>
      </w:r>
    </w:p>
    <w:p w:rsidR="00B344D8" w:rsidRDefault="00A314F4" w:rsidP="00E64D4F">
      <w:pPr>
        <w:rPr>
          <w:rFonts w:asciiTheme="minorEastAsia" w:hAnsiTheme="minorEastAsia"/>
        </w:rPr>
      </w:pPr>
      <w:r w:rsidRPr="00E64D4F">
        <w:rPr>
          <w:rFonts w:asciiTheme="minorEastAsia" w:hAnsiTheme="minorEastAsia"/>
        </w:rPr>
        <w:tab/>
      </w:r>
    </w:p>
    <w:p w:rsidR="00A314F4" w:rsidRPr="00E64D4F" w:rsidRDefault="00A964D3" w:rsidP="00E64D4F">
      <w:pPr>
        <w:rPr>
          <w:rFonts w:asciiTheme="minorEastAsia" w:hAnsiTheme="minorEastAsia"/>
        </w:rPr>
      </w:pPr>
      <w:r w:rsidRPr="00E64D4F">
        <w:rPr>
          <w:rFonts w:asciiTheme="minorEastAsia" w:hAnsiTheme="minorEastAsia" w:hint="eastAsia"/>
        </w:rPr>
        <w:lastRenderedPageBreak/>
        <w:t>码率设置：</w:t>
      </w:r>
    </w:p>
    <w:p w:rsidR="00A314F4" w:rsidRPr="00E64D4F" w:rsidRDefault="00A314F4" w:rsidP="00E64D4F">
      <w:pPr>
        <w:rPr>
          <w:rFonts w:asciiTheme="minorEastAsia" w:hAnsiTheme="minorEastAsia"/>
        </w:rPr>
      </w:pPr>
      <w:r w:rsidRPr="00E64D4F">
        <w:rPr>
          <w:rFonts w:asciiTheme="minorEastAsia" w:hAnsiTheme="minorEastAsia"/>
        </w:rPr>
        <w:tab/>
        <w:t xml:space="preserve">m_ptVidEncCodecCtx-&gt;bit_rate       = </w:t>
      </w:r>
      <w:r w:rsidR="00A964D3" w:rsidRPr="00E64D4F">
        <w:rPr>
          <w:rFonts w:asciiTheme="minorEastAsia" w:hAnsiTheme="minorEastAsia"/>
        </w:rPr>
        <w:t>2048</w:t>
      </w:r>
      <w:r w:rsidRPr="00E64D4F">
        <w:rPr>
          <w:rFonts w:asciiTheme="minorEastAsia" w:hAnsiTheme="minorEastAsia"/>
        </w:rPr>
        <w:t>*1000;</w:t>
      </w:r>
    </w:p>
    <w:p w:rsidR="00A314F4" w:rsidRPr="00E64D4F" w:rsidRDefault="00A314F4" w:rsidP="00E64D4F">
      <w:pPr>
        <w:rPr>
          <w:rFonts w:asciiTheme="minorEastAsia" w:hAnsiTheme="minorEastAsia"/>
        </w:rPr>
      </w:pPr>
      <w:r w:rsidRPr="00E64D4F">
        <w:rPr>
          <w:rFonts w:asciiTheme="minorEastAsia" w:hAnsiTheme="minorEastAsia"/>
        </w:rPr>
        <w:tab/>
        <w:t xml:space="preserve">m_ptVidEncCodecCtx-&gt;rc_max_rate    = </w:t>
      </w:r>
      <w:r w:rsidR="00A964D3" w:rsidRPr="00E64D4F">
        <w:rPr>
          <w:rFonts w:asciiTheme="minorEastAsia" w:hAnsiTheme="minorEastAsia"/>
        </w:rPr>
        <w:t>2048</w:t>
      </w:r>
      <w:r w:rsidRPr="00E64D4F">
        <w:rPr>
          <w:rFonts w:asciiTheme="minorEastAsia" w:hAnsiTheme="minorEastAsia"/>
        </w:rPr>
        <w:t>*1000;</w:t>
      </w:r>
    </w:p>
    <w:p w:rsidR="00A314F4" w:rsidRPr="00E64D4F" w:rsidRDefault="00A314F4" w:rsidP="00E64D4F">
      <w:pPr>
        <w:rPr>
          <w:rFonts w:asciiTheme="minorEastAsia" w:hAnsiTheme="minorEastAsia"/>
        </w:rPr>
      </w:pPr>
      <w:r w:rsidRPr="00E64D4F">
        <w:rPr>
          <w:rFonts w:asciiTheme="minorEastAsia" w:hAnsiTheme="minorEastAsia"/>
        </w:rPr>
        <w:tab/>
        <w:t xml:space="preserve">m_ptVidEncCodecCtx-&gt;rc_min_rate    = </w:t>
      </w:r>
      <w:r w:rsidR="00A964D3" w:rsidRPr="00E64D4F">
        <w:rPr>
          <w:rFonts w:asciiTheme="minorEastAsia" w:hAnsiTheme="minorEastAsia"/>
        </w:rPr>
        <w:t>2048</w:t>
      </w:r>
      <w:r w:rsidRPr="00E64D4F">
        <w:rPr>
          <w:rFonts w:asciiTheme="minorEastAsia" w:hAnsiTheme="minorEastAsia"/>
        </w:rPr>
        <w:t>*1000;</w:t>
      </w:r>
    </w:p>
    <w:p w:rsidR="00A314F4" w:rsidRPr="00E64D4F" w:rsidRDefault="00A314F4" w:rsidP="00E64D4F">
      <w:pPr>
        <w:rPr>
          <w:rFonts w:asciiTheme="minorEastAsia" w:hAnsiTheme="minorEastAsia"/>
        </w:rPr>
      </w:pPr>
      <w:r w:rsidRPr="00E64D4F">
        <w:rPr>
          <w:rFonts w:asciiTheme="minorEastAsia" w:hAnsiTheme="minorEastAsia"/>
        </w:rPr>
        <w:tab/>
        <w:t>m_ptVidEncCodecCtx-&gt;rc_buffer_size = m_ptVidEncCodecCtx-&gt;rc_max_rate;</w:t>
      </w:r>
    </w:p>
    <w:p w:rsidR="00B344D8" w:rsidRDefault="00A964D3" w:rsidP="00E64D4F">
      <w:pPr>
        <w:rPr>
          <w:rFonts w:asciiTheme="minorEastAsia" w:hAnsiTheme="minorEastAsia"/>
        </w:rPr>
      </w:pPr>
      <w:r w:rsidRPr="00E64D4F">
        <w:rPr>
          <w:rFonts w:asciiTheme="minorEastAsia" w:hAnsiTheme="minorEastAsia" w:hint="eastAsia"/>
        </w:rPr>
        <w:t xml:space="preserve"> </w:t>
      </w:r>
      <w:r w:rsidRPr="00E64D4F">
        <w:rPr>
          <w:rFonts w:asciiTheme="minorEastAsia" w:hAnsiTheme="minorEastAsia"/>
        </w:rPr>
        <w:t xml:space="preserve">   </w:t>
      </w:r>
    </w:p>
    <w:p w:rsidR="00A314F4" w:rsidRPr="00E64D4F" w:rsidRDefault="00A964D3" w:rsidP="00E64D4F">
      <w:pPr>
        <w:rPr>
          <w:rFonts w:asciiTheme="minorEastAsia" w:hAnsiTheme="minorEastAsia"/>
        </w:rPr>
      </w:pPr>
      <w:r w:rsidRPr="00E64D4F">
        <w:rPr>
          <w:rFonts w:asciiTheme="minorEastAsia" w:hAnsiTheme="minorEastAsia" w:hint="eastAsia"/>
        </w:rPr>
        <w:t>量化参数设置：</w:t>
      </w:r>
    </w:p>
    <w:p w:rsidR="00A314F4" w:rsidRPr="00E64D4F" w:rsidRDefault="00A314F4" w:rsidP="00E64D4F">
      <w:pPr>
        <w:rPr>
          <w:rFonts w:asciiTheme="minorEastAsia" w:hAnsiTheme="minorEastAsia"/>
        </w:rPr>
      </w:pPr>
      <w:r w:rsidRPr="00E64D4F">
        <w:rPr>
          <w:rFonts w:asciiTheme="minorEastAsia" w:hAnsiTheme="minorEastAsia"/>
        </w:rPr>
        <w:tab/>
        <w:t xml:space="preserve">m_ptVidEncCodecCtx-&gt;qmax = </w:t>
      </w:r>
      <w:r w:rsidR="00A964D3" w:rsidRPr="00E64D4F">
        <w:rPr>
          <w:rFonts w:asciiTheme="minorEastAsia" w:hAnsiTheme="minorEastAsia"/>
        </w:rPr>
        <w:t>18</w:t>
      </w:r>
      <w:r w:rsidRPr="00E64D4F">
        <w:rPr>
          <w:rFonts w:asciiTheme="minorEastAsia" w:hAnsiTheme="minorEastAsia"/>
        </w:rPr>
        <w:t>;</w:t>
      </w:r>
    </w:p>
    <w:p w:rsidR="00A314F4" w:rsidRPr="00E64D4F" w:rsidRDefault="00A314F4" w:rsidP="00E64D4F">
      <w:pPr>
        <w:rPr>
          <w:rFonts w:asciiTheme="minorEastAsia" w:hAnsiTheme="minorEastAsia"/>
        </w:rPr>
      </w:pPr>
      <w:r w:rsidRPr="00E64D4F">
        <w:rPr>
          <w:rFonts w:asciiTheme="minorEastAsia" w:hAnsiTheme="minorEastAsia"/>
        </w:rPr>
        <w:tab/>
        <w:t xml:space="preserve">m_ptVidEncCodecCtx-&gt;qmin = </w:t>
      </w:r>
      <w:r w:rsidR="00A964D3" w:rsidRPr="00E64D4F">
        <w:rPr>
          <w:rFonts w:asciiTheme="minorEastAsia" w:hAnsiTheme="minorEastAsia"/>
        </w:rPr>
        <w:t>40</w:t>
      </w:r>
      <w:r w:rsidRPr="00E64D4F">
        <w:rPr>
          <w:rFonts w:asciiTheme="minorEastAsia" w:hAnsiTheme="minorEastAsia"/>
        </w:rPr>
        <w:t>;</w:t>
      </w:r>
    </w:p>
    <w:p w:rsidR="00B344D8" w:rsidRDefault="00A964D3" w:rsidP="00E64D4F">
      <w:pPr>
        <w:rPr>
          <w:rFonts w:asciiTheme="minorEastAsia" w:hAnsiTheme="minorEastAsia"/>
        </w:rPr>
      </w:pPr>
      <w:r w:rsidRPr="00E64D4F">
        <w:rPr>
          <w:rFonts w:asciiTheme="minorEastAsia" w:hAnsiTheme="minorEastAsia" w:hint="eastAsia"/>
        </w:rPr>
        <w:t xml:space="preserve"> </w:t>
      </w:r>
      <w:r w:rsidRPr="00E64D4F">
        <w:rPr>
          <w:rFonts w:asciiTheme="minorEastAsia" w:hAnsiTheme="minorEastAsia"/>
        </w:rPr>
        <w:t xml:space="preserve">   </w:t>
      </w:r>
    </w:p>
    <w:p w:rsidR="00A314F4" w:rsidRPr="00E64D4F" w:rsidRDefault="00A964D3" w:rsidP="00E64D4F">
      <w:pPr>
        <w:rPr>
          <w:rFonts w:asciiTheme="minorEastAsia" w:hAnsiTheme="minorEastAsia"/>
        </w:rPr>
      </w:pPr>
      <w:r w:rsidRPr="00E64D4F">
        <w:rPr>
          <w:rFonts w:asciiTheme="minorEastAsia" w:hAnsiTheme="minorEastAsia" w:hint="eastAsia"/>
        </w:rPr>
        <w:t>分辨率设置：</w:t>
      </w:r>
    </w:p>
    <w:p w:rsidR="00A314F4" w:rsidRPr="00E64D4F" w:rsidRDefault="00A314F4" w:rsidP="00E64D4F">
      <w:pPr>
        <w:rPr>
          <w:rFonts w:asciiTheme="minorEastAsia" w:hAnsiTheme="minorEastAsia"/>
        </w:rPr>
      </w:pPr>
      <w:r w:rsidRPr="00E64D4F">
        <w:rPr>
          <w:rFonts w:asciiTheme="minorEastAsia" w:hAnsiTheme="minorEastAsia"/>
        </w:rPr>
        <w:tab/>
        <w:t xml:space="preserve">m_ptVidEncCodecCtx-&gt;width  = </w:t>
      </w:r>
      <w:r w:rsidR="00A964D3" w:rsidRPr="00E64D4F">
        <w:rPr>
          <w:rFonts w:asciiTheme="minorEastAsia" w:hAnsiTheme="minorEastAsia"/>
        </w:rPr>
        <w:t>1280</w:t>
      </w:r>
      <w:r w:rsidRPr="00E64D4F">
        <w:rPr>
          <w:rFonts w:asciiTheme="minorEastAsia" w:hAnsiTheme="minorEastAsia"/>
        </w:rPr>
        <w:t>;</w:t>
      </w:r>
    </w:p>
    <w:p w:rsidR="00A314F4" w:rsidRPr="00E64D4F" w:rsidRDefault="00A314F4" w:rsidP="00E64D4F">
      <w:pPr>
        <w:rPr>
          <w:rFonts w:asciiTheme="minorEastAsia" w:hAnsiTheme="minorEastAsia"/>
        </w:rPr>
      </w:pPr>
      <w:r w:rsidRPr="00E64D4F">
        <w:rPr>
          <w:rFonts w:asciiTheme="minorEastAsia" w:hAnsiTheme="minorEastAsia"/>
        </w:rPr>
        <w:tab/>
        <w:t xml:space="preserve">m_ptVidEncCodecCtx-&gt;height = </w:t>
      </w:r>
      <w:r w:rsidR="00A964D3" w:rsidRPr="00E64D4F">
        <w:rPr>
          <w:rFonts w:asciiTheme="minorEastAsia" w:hAnsiTheme="minorEastAsia"/>
        </w:rPr>
        <w:t>720</w:t>
      </w:r>
      <w:r w:rsidRPr="00E64D4F">
        <w:rPr>
          <w:rFonts w:asciiTheme="minorEastAsia" w:hAnsiTheme="minorEastAsia"/>
        </w:rPr>
        <w:t>;</w:t>
      </w:r>
    </w:p>
    <w:p w:rsidR="00B344D8" w:rsidRDefault="00A964D3" w:rsidP="00E64D4F">
      <w:pPr>
        <w:rPr>
          <w:rFonts w:asciiTheme="minorEastAsia" w:hAnsiTheme="minorEastAsia"/>
        </w:rPr>
      </w:pPr>
      <w:r w:rsidRPr="00E64D4F">
        <w:rPr>
          <w:rFonts w:asciiTheme="minorEastAsia" w:hAnsiTheme="minorEastAsia" w:hint="eastAsia"/>
        </w:rPr>
        <w:t xml:space="preserve"> </w:t>
      </w:r>
      <w:r w:rsidRPr="00E64D4F">
        <w:rPr>
          <w:rFonts w:asciiTheme="minorEastAsia" w:hAnsiTheme="minorEastAsia"/>
        </w:rPr>
        <w:t xml:space="preserve">   </w:t>
      </w:r>
    </w:p>
    <w:p w:rsidR="00A314F4" w:rsidRPr="00E64D4F" w:rsidRDefault="00A964D3" w:rsidP="00E64D4F">
      <w:pPr>
        <w:rPr>
          <w:rFonts w:asciiTheme="minorEastAsia" w:hAnsiTheme="minorEastAsia"/>
        </w:rPr>
      </w:pPr>
      <w:r w:rsidRPr="00E64D4F">
        <w:rPr>
          <w:rFonts w:asciiTheme="minorEastAsia" w:hAnsiTheme="minorEastAsia" w:hint="eastAsia"/>
        </w:rPr>
        <w:t>时基设置</w:t>
      </w:r>
    </w:p>
    <w:p w:rsidR="00A314F4" w:rsidRPr="00E64D4F" w:rsidRDefault="00A314F4" w:rsidP="00E64D4F">
      <w:pPr>
        <w:rPr>
          <w:rFonts w:asciiTheme="minorEastAsia" w:hAnsiTheme="minorEastAsia"/>
        </w:rPr>
      </w:pPr>
      <w:r w:rsidRPr="00E64D4F">
        <w:rPr>
          <w:rFonts w:asciiTheme="minorEastAsia" w:hAnsiTheme="minorEastAsia"/>
        </w:rPr>
        <w:tab/>
        <w:t>m_ptVidEncCodecCtx-&gt;time_base.num = 1;</w:t>
      </w:r>
    </w:p>
    <w:p w:rsidR="00A314F4" w:rsidRPr="00E64D4F" w:rsidRDefault="00A314F4" w:rsidP="00E64D4F">
      <w:pPr>
        <w:rPr>
          <w:rFonts w:asciiTheme="minorEastAsia" w:hAnsiTheme="minorEastAsia"/>
        </w:rPr>
      </w:pPr>
      <w:r w:rsidRPr="00E64D4F">
        <w:rPr>
          <w:rFonts w:asciiTheme="minorEastAsia" w:hAnsiTheme="minorEastAsia"/>
        </w:rPr>
        <w:tab/>
        <w:t xml:space="preserve">m_ptVidEncCodecCtx-&gt;time_base.den = </w:t>
      </w:r>
      <w:r w:rsidR="00A964D3" w:rsidRPr="00E64D4F">
        <w:rPr>
          <w:rFonts w:asciiTheme="minorEastAsia" w:hAnsiTheme="minorEastAsia"/>
        </w:rPr>
        <w:t>25</w:t>
      </w:r>
      <w:r w:rsidRPr="00E64D4F">
        <w:rPr>
          <w:rFonts w:asciiTheme="minorEastAsia" w:hAnsiTheme="minorEastAsia"/>
        </w:rPr>
        <w:t>;</w:t>
      </w:r>
    </w:p>
    <w:p w:rsidR="00B344D8" w:rsidRDefault="00B344D8" w:rsidP="00B344D8">
      <w:pPr>
        <w:rPr>
          <w:rFonts w:asciiTheme="minorEastAsia" w:hAnsiTheme="minorEastAsia"/>
        </w:rPr>
      </w:pPr>
    </w:p>
    <w:p w:rsidR="00A964D3" w:rsidRPr="00E64D4F" w:rsidRDefault="00F36C25" w:rsidP="00B344D8">
      <w:pPr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帧</w:t>
      </w:r>
      <w:r w:rsidR="00A964D3" w:rsidRPr="00E64D4F">
        <w:rPr>
          <w:rFonts w:asciiTheme="minorEastAsia" w:hAnsiTheme="minorEastAsia" w:hint="eastAsia"/>
        </w:rPr>
        <w:t>率设置：</w:t>
      </w:r>
    </w:p>
    <w:p w:rsidR="00A314F4" w:rsidRPr="00E64D4F" w:rsidRDefault="00A314F4" w:rsidP="00E64D4F">
      <w:pPr>
        <w:rPr>
          <w:rFonts w:asciiTheme="minorEastAsia" w:hAnsiTheme="minorEastAsia"/>
        </w:rPr>
      </w:pPr>
      <w:r w:rsidRPr="00E64D4F">
        <w:rPr>
          <w:rFonts w:asciiTheme="minorEastAsia" w:hAnsiTheme="minorEastAsia"/>
        </w:rPr>
        <w:tab/>
        <w:t xml:space="preserve">m_ptVidEncCodecCtx-&gt;framerate.num = </w:t>
      </w:r>
      <w:r w:rsidR="00A964D3" w:rsidRPr="00E64D4F">
        <w:rPr>
          <w:rFonts w:asciiTheme="minorEastAsia" w:hAnsiTheme="minorEastAsia"/>
        </w:rPr>
        <w:t>25</w:t>
      </w:r>
      <w:r w:rsidRPr="00E64D4F">
        <w:rPr>
          <w:rFonts w:asciiTheme="minorEastAsia" w:hAnsiTheme="minorEastAsia"/>
        </w:rPr>
        <w:t>;</w:t>
      </w:r>
    </w:p>
    <w:p w:rsidR="00A314F4" w:rsidRPr="00E64D4F" w:rsidRDefault="00A314F4" w:rsidP="00E64D4F">
      <w:pPr>
        <w:rPr>
          <w:rFonts w:asciiTheme="minorEastAsia" w:hAnsiTheme="minorEastAsia"/>
        </w:rPr>
      </w:pPr>
      <w:r w:rsidRPr="00E64D4F">
        <w:rPr>
          <w:rFonts w:asciiTheme="minorEastAsia" w:hAnsiTheme="minorEastAsia"/>
        </w:rPr>
        <w:tab/>
        <w:t>m_ptVidEncCodecCtx-&gt;framerate.den = 1;</w:t>
      </w:r>
    </w:p>
    <w:p w:rsidR="00B344D8" w:rsidRDefault="00B344D8" w:rsidP="00B344D8">
      <w:pPr>
        <w:rPr>
          <w:rFonts w:asciiTheme="minorEastAsia" w:hAnsiTheme="minorEastAsia"/>
        </w:rPr>
      </w:pPr>
    </w:p>
    <w:p w:rsidR="00A314F4" w:rsidRPr="00E64D4F" w:rsidRDefault="00A964D3" w:rsidP="00B344D8">
      <w:pPr>
        <w:rPr>
          <w:rFonts w:asciiTheme="minorEastAsia" w:hAnsiTheme="minorEastAsia"/>
        </w:rPr>
      </w:pPr>
      <w:r w:rsidRPr="00E64D4F">
        <w:rPr>
          <w:rFonts w:asciiTheme="minorEastAsia" w:hAnsiTheme="minorEastAsia" w:hint="eastAsia"/>
        </w:rPr>
        <w:t>GOP设置：</w:t>
      </w:r>
    </w:p>
    <w:p w:rsidR="00A314F4" w:rsidRPr="00E64D4F" w:rsidRDefault="00A314F4" w:rsidP="00E64D4F">
      <w:pPr>
        <w:rPr>
          <w:rFonts w:asciiTheme="minorEastAsia" w:hAnsiTheme="minorEastAsia"/>
        </w:rPr>
      </w:pPr>
      <w:r w:rsidRPr="00E64D4F">
        <w:rPr>
          <w:rFonts w:asciiTheme="minorEastAsia" w:hAnsiTheme="minorEastAsia"/>
        </w:rPr>
        <w:tab/>
        <w:t xml:space="preserve">m_ptVidEncCodecCtx-&gt;gop_size   = </w:t>
      </w:r>
      <w:r w:rsidR="00A964D3" w:rsidRPr="00E64D4F">
        <w:rPr>
          <w:rFonts w:asciiTheme="minorEastAsia" w:hAnsiTheme="minorEastAsia"/>
        </w:rPr>
        <w:t>50;</w:t>
      </w:r>
    </w:p>
    <w:p w:rsidR="00B344D8" w:rsidRDefault="00A964D3" w:rsidP="00E64D4F">
      <w:pPr>
        <w:rPr>
          <w:rFonts w:asciiTheme="minorEastAsia" w:hAnsiTheme="minorEastAsia"/>
        </w:rPr>
      </w:pPr>
      <w:r w:rsidRPr="00E64D4F">
        <w:rPr>
          <w:rFonts w:asciiTheme="minorEastAsia" w:hAnsiTheme="minorEastAsia" w:hint="eastAsia"/>
        </w:rPr>
        <w:t xml:space="preserve"> </w:t>
      </w:r>
    </w:p>
    <w:p w:rsidR="00A964D3" w:rsidRPr="00E64D4F" w:rsidRDefault="00A964D3" w:rsidP="00E64D4F">
      <w:pPr>
        <w:rPr>
          <w:rFonts w:asciiTheme="minorEastAsia" w:hAnsiTheme="minorEastAsia"/>
        </w:rPr>
      </w:pPr>
      <w:r w:rsidRPr="00E64D4F">
        <w:rPr>
          <w:rFonts w:asciiTheme="minorEastAsia" w:hAnsiTheme="minorEastAsia" w:hint="eastAsia"/>
        </w:rPr>
        <w:t>像素格式设置，YUV420P：</w:t>
      </w:r>
    </w:p>
    <w:p w:rsidR="00CC1601" w:rsidRPr="00E64D4F" w:rsidRDefault="00A314F4" w:rsidP="00E64D4F">
      <w:pPr>
        <w:rPr>
          <w:rFonts w:asciiTheme="minorEastAsia" w:hAnsiTheme="minorEastAsia"/>
        </w:rPr>
      </w:pPr>
      <w:r w:rsidRPr="00E64D4F">
        <w:rPr>
          <w:rFonts w:asciiTheme="minorEastAsia" w:hAnsiTheme="minorEastAsia"/>
        </w:rPr>
        <w:tab/>
        <w:t xml:space="preserve">m_ptVidEncCodecCtx-&gt;pix_fmt = </w:t>
      </w:r>
      <w:r w:rsidR="00A964D3" w:rsidRPr="00E64D4F">
        <w:rPr>
          <w:rFonts w:asciiTheme="minorEastAsia" w:hAnsiTheme="minorEastAsia"/>
        </w:rPr>
        <w:t>AV_PIX_FMT_YUV420P;</w:t>
      </w:r>
    </w:p>
    <w:p w:rsidR="00CC1601" w:rsidRDefault="00CC1601" w:rsidP="00DD2F02"/>
    <w:p w:rsidR="00CC1601" w:rsidRDefault="00EC2404" w:rsidP="00E9598F">
      <w:pPr>
        <w:pStyle w:val="3"/>
      </w:pPr>
      <w:bookmarkStart w:id="37" w:name="_Toc7511007"/>
      <w:r>
        <w:t>5</w:t>
      </w:r>
      <w:r w:rsidR="00E9598F">
        <w:t>.</w:t>
      </w:r>
      <w:r w:rsidR="006B1AB2">
        <w:t>3</w:t>
      </w:r>
      <w:r w:rsidR="00E9598F">
        <w:t xml:space="preserve">.2 </w:t>
      </w:r>
      <w:r w:rsidR="00E9598F">
        <w:rPr>
          <w:rFonts w:hint="eastAsia"/>
        </w:rPr>
        <w:t>profil</w:t>
      </w:r>
      <w:r w:rsidR="00E9598F">
        <w:t>e</w:t>
      </w:r>
      <w:r w:rsidR="00E9598F">
        <w:rPr>
          <w:rFonts w:hint="eastAsia"/>
        </w:rPr>
        <w:t>/pre</w:t>
      </w:r>
      <w:r w:rsidR="00E9598F">
        <w:t>set</w:t>
      </w:r>
      <w:r w:rsidR="00F877AD">
        <w:rPr>
          <w:rFonts w:hint="eastAsia"/>
        </w:rPr>
        <w:t>设置</w:t>
      </w:r>
      <w:bookmarkEnd w:id="37"/>
    </w:p>
    <w:p w:rsidR="00F877AD" w:rsidRPr="00E9598F" w:rsidRDefault="00D026CD" w:rsidP="00E9598F">
      <w:pPr>
        <w:rPr>
          <w:rFonts w:asciiTheme="minorEastAsia" w:hAnsiTheme="minorEastAsia"/>
        </w:rPr>
      </w:pPr>
      <w:r w:rsidRPr="00E9598F">
        <w:rPr>
          <w:rFonts w:asciiTheme="minorEastAsia" w:hAnsiTheme="minorEastAsia" w:hint="eastAsia"/>
        </w:rPr>
        <w:t>必须在打开编码器前设置</w:t>
      </w:r>
      <w:r w:rsidR="00E9598F" w:rsidRPr="00E9598F">
        <w:rPr>
          <w:rFonts w:asciiTheme="minorEastAsia" w:hAnsiTheme="minorEastAsia" w:hint="eastAsia"/>
        </w:rPr>
        <w:t>这些属性。</w:t>
      </w:r>
    </w:p>
    <w:p w:rsidR="00E9598F" w:rsidRPr="00E9598F" w:rsidRDefault="00E9598F" w:rsidP="00E9598F">
      <w:pPr>
        <w:rPr>
          <w:rFonts w:asciiTheme="minorEastAsia" w:hAnsiTheme="minorEastAsia"/>
        </w:rPr>
      </w:pPr>
      <w:r w:rsidRPr="00E9598F">
        <w:rPr>
          <w:rFonts w:asciiTheme="minorEastAsia" w:hAnsiTheme="minorEastAsia"/>
        </w:rPr>
        <w:t>P</w:t>
      </w:r>
      <w:r w:rsidRPr="00E9598F">
        <w:rPr>
          <w:rFonts w:asciiTheme="minorEastAsia" w:hAnsiTheme="minorEastAsia" w:hint="eastAsia"/>
        </w:rPr>
        <w:t>rofile</w:t>
      </w:r>
      <w:r w:rsidRPr="00E9598F">
        <w:rPr>
          <w:rFonts w:asciiTheme="minorEastAsia" w:hAnsiTheme="minorEastAsia"/>
        </w:rPr>
        <w:t>:</w:t>
      </w:r>
      <w:r w:rsidR="006B11DD">
        <w:rPr>
          <w:rFonts w:asciiTheme="minorEastAsia" w:hAnsiTheme="minorEastAsia"/>
        </w:rPr>
        <w:t xml:space="preserve"> </w:t>
      </w:r>
      <w:r w:rsidRPr="00E9598F">
        <w:rPr>
          <w:rFonts w:asciiTheme="minorEastAsia" w:hAnsiTheme="minorEastAsia"/>
        </w:rPr>
        <w:t>base</w:t>
      </w:r>
    </w:p>
    <w:p w:rsidR="00F877AD" w:rsidRPr="00E9598F" w:rsidRDefault="00D026CD" w:rsidP="00E9598F">
      <w:pPr>
        <w:rPr>
          <w:rFonts w:asciiTheme="minorEastAsia" w:hAnsiTheme="minorEastAsia"/>
        </w:rPr>
      </w:pPr>
      <w:r w:rsidRPr="00E9598F">
        <w:rPr>
          <w:rFonts w:asciiTheme="minorEastAsia" w:hAnsiTheme="minorEastAsia"/>
        </w:rPr>
        <w:t>av_opt_set(m_ptVidEncCodecCtx-&gt;priv_data, "profile", "baseline", 0);</w:t>
      </w:r>
    </w:p>
    <w:p w:rsidR="00F877AD" w:rsidRPr="00E9598F" w:rsidRDefault="00F877AD" w:rsidP="00E9598F">
      <w:pPr>
        <w:rPr>
          <w:rFonts w:asciiTheme="minorEastAsia" w:hAnsiTheme="minorEastAsia"/>
        </w:rPr>
      </w:pPr>
    </w:p>
    <w:p w:rsidR="00F877AD" w:rsidRPr="00E9598F" w:rsidRDefault="00E9598F" w:rsidP="00E9598F">
      <w:pPr>
        <w:rPr>
          <w:rFonts w:asciiTheme="minorEastAsia" w:hAnsiTheme="minorEastAsia"/>
        </w:rPr>
      </w:pPr>
      <w:r w:rsidRPr="00E9598F">
        <w:rPr>
          <w:rFonts w:asciiTheme="minorEastAsia" w:hAnsiTheme="minorEastAsia" w:hint="eastAsia"/>
        </w:rPr>
        <w:t>p</w:t>
      </w:r>
      <w:r w:rsidRPr="00E9598F">
        <w:rPr>
          <w:rFonts w:asciiTheme="minorEastAsia" w:hAnsiTheme="minorEastAsia"/>
        </w:rPr>
        <w:t>reset: veryfast</w:t>
      </w:r>
    </w:p>
    <w:p w:rsidR="00E9598F" w:rsidRPr="00E9598F" w:rsidRDefault="00E9598F" w:rsidP="00E9598F">
      <w:pPr>
        <w:rPr>
          <w:rFonts w:asciiTheme="minorEastAsia" w:hAnsiTheme="minorEastAsia"/>
        </w:rPr>
      </w:pPr>
      <w:r w:rsidRPr="00E9598F">
        <w:rPr>
          <w:rFonts w:asciiTheme="minorEastAsia" w:hAnsiTheme="minorEastAsia"/>
        </w:rPr>
        <w:t>av_opt_set(m_ptVidEncCodecCtx-&gt;priv_data, "preset", “veryfast”, 0);</w:t>
      </w:r>
    </w:p>
    <w:p w:rsidR="00E9598F" w:rsidRDefault="00E9598F" w:rsidP="00DD2F02"/>
    <w:p w:rsidR="00F877AD" w:rsidRDefault="00EC2404" w:rsidP="002E3B59">
      <w:pPr>
        <w:pStyle w:val="3"/>
      </w:pPr>
      <w:bookmarkStart w:id="38" w:name="_Toc7511008"/>
      <w:r>
        <w:rPr>
          <w:rFonts w:hint="eastAsia"/>
        </w:rPr>
        <w:t>5</w:t>
      </w:r>
      <w:r w:rsidR="00E9598F">
        <w:t>.</w:t>
      </w:r>
      <w:r w:rsidR="006B1AB2">
        <w:t>3</w:t>
      </w:r>
      <w:r w:rsidR="00E9598F">
        <w:t xml:space="preserve">.3 </w:t>
      </w:r>
      <w:r w:rsidR="003C079B">
        <w:rPr>
          <w:rFonts w:hint="eastAsia"/>
        </w:rPr>
        <w:t>编码</w:t>
      </w:r>
      <w:r w:rsidR="00F877AD">
        <w:rPr>
          <w:rFonts w:hint="eastAsia"/>
        </w:rPr>
        <w:t>延时</w:t>
      </w:r>
      <w:bookmarkEnd w:id="38"/>
    </w:p>
    <w:p w:rsidR="003C079B" w:rsidRDefault="003C079B" w:rsidP="003C079B">
      <w:r>
        <w:rPr>
          <w:rFonts w:hint="eastAsia"/>
        </w:rPr>
        <w:t>X264</w:t>
      </w:r>
      <w:r>
        <w:rPr>
          <w:rFonts w:hint="eastAsia"/>
        </w:rPr>
        <w:t>默认编码延时：</w:t>
      </w:r>
    </w:p>
    <w:p w:rsidR="003C079B" w:rsidRDefault="003C079B" w:rsidP="003C079B">
      <w:r>
        <w:t xml:space="preserve">        param-&gt;i_sync_lookahead +   // </w:t>
      </w:r>
      <w:r>
        <w:rPr>
          <w:rFonts w:hint="eastAsia"/>
        </w:rPr>
        <w:t>前向预读帧数</w:t>
      </w:r>
      <w:r>
        <w:t xml:space="preserve"> </w:t>
      </w:r>
    </w:p>
    <w:p w:rsidR="003C079B" w:rsidRDefault="003C079B" w:rsidP="003C079B">
      <w:r>
        <w:lastRenderedPageBreak/>
        <w:t xml:space="preserve">        max ( param-&gt;i_bframe,  +    // B</w:t>
      </w:r>
      <w:r>
        <w:rPr>
          <w:rFonts w:hint="eastAsia"/>
        </w:rPr>
        <w:t>帧数量</w:t>
      </w:r>
      <w:r>
        <w:t xml:space="preserve"> 3</w:t>
      </w:r>
    </w:p>
    <w:p w:rsidR="003C079B" w:rsidRDefault="003C079B" w:rsidP="003C079B">
      <w:r>
        <w:t xml:space="preserve">        param-&gt;rc.i_lookahead)  +    // </w:t>
      </w:r>
      <w:r>
        <w:rPr>
          <w:rFonts w:hint="eastAsia"/>
        </w:rPr>
        <w:t>码率控制前向预读帧数</w:t>
      </w:r>
      <w:r>
        <w:t xml:space="preserve"> 40</w:t>
      </w:r>
    </w:p>
    <w:p w:rsidR="003C079B" w:rsidRDefault="003C079B" w:rsidP="003C079B">
      <w:r>
        <w:t xml:space="preserve">        param-&gt;i_threads - 1.         // </w:t>
      </w:r>
      <w:r>
        <w:rPr>
          <w:rFonts w:hint="eastAsia"/>
        </w:rPr>
        <w:t>并行编码帧数</w:t>
      </w:r>
      <w:r>
        <w:t xml:space="preserve"> 4</w:t>
      </w:r>
    </w:p>
    <w:p w:rsidR="00713DD0" w:rsidRDefault="00713DD0">
      <w:pPr>
        <w:rPr>
          <w:rFonts w:asciiTheme="minorEastAsia" w:hAnsiTheme="minorEastAsia"/>
        </w:rPr>
      </w:pPr>
    </w:p>
    <w:p w:rsidR="00DD2F02" w:rsidRPr="0065612F" w:rsidRDefault="0065612F">
      <w:pPr>
        <w:rPr>
          <w:rFonts w:asciiTheme="minorEastAsia" w:hAnsiTheme="minorEastAsia"/>
        </w:rPr>
      </w:pPr>
      <w:r w:rsidRPr="00E9598F">
        <w:rPr>
          <w:rFonts w:asciiTheme="minorEastAsia" w:hAnsiTheme="minorEastAsia" w:hint="eastAsia"/>
        </w:rPr>
        <w:t>必须在打开编码器前设置</w:t>
      </w:r>
      <w:r>
        <w:rPr>
          <w:rFonts w:asciiTheme="minorEastAsia" w:hAnsiTheme="minorEastAsia" w:hint="eastAsia"/>
        </w:rPr>
        <w:t>此</w:t>
      </w:r>
      <w:r w:rsidRPr="00E9598F">
        <w:rPr>
          <w:rFonts w:asciiTheme="minorEastAsia" w:hAnsiTheme="minorEastAsia" w:hint="eastAsia"/>
        </w:rPr>
        <w:t>属性</w:t>
      </w:r>
      <w:r w:rsidR="00057018">
        <w:rPr>
          <w:rFonts w:asciiTheme="minorEastAsia" w:hAnsiTheme="minorEastAsia" w:hint="eastAsia"/>
        </w:rPr>
        <w:t>用于消除</w:t>
      </w:r>
      <w:r w:rsidR="006D56DD">
        <w:rPr>
          <w:rFonts w:asciiTheme="minorEastAsia" w:hAnsiTheme="minorEastAsia" w:hint="eastAsia"/>
        </w:rPr>
        <w:t>编码</w:t>
      </w:r>
      <w:r w:rsidR="00057018">
        <w:rPr>
          <w:rFonts w:asciiTheme="minorEastAsia" w:hAnsiTheme="minorEastAsia" w:hint="eastAsia"/>
        </w:rPr>
        <w:t>延时</w:t>
      </w:r>
      <w:r w:rsidRPr="00E9598F">
        <w:rPr>
          <w:rFonts w:asciiTheme="minorEastAsia" w:hAnsiTheme="minorEastAsia" w:hint="eastAsia"/>
        </w:rPr>
        <w:t>。</w:t>
      </w:r>
    </w:p>
    <w:p w:rsidR="00F877AD" w:rsidRDefault="0065612F" w:rsidP="00713DD0">
      <w:r w:rsidRPr="00713DD0">
        <w:t>av_opt_set(m_ptVidEncCodecCtx-&gt;priv_data, "tune", "zerolatency", 0);</w:t>
      </w:r>
    </w:p>
    <w:p w:rsidR="003C079B" w:rsidRPr="00713DD0" w:rsidRDefault="003C079B" w:rsidP="00713DD0">
      <w:r>
        <w:rPr>
          <w:rFonts w:hint="eastAsia"/>
        </w:rPr>
        <w:t>可以将</w:t>
      </w:r>
      <w:r>
        <w:t>i_sync_lookahead</w:t>
      </w:r>
      <w:r>
        <w:t>，</w:t>
      </w:r>
      <w:r>
        <w:t>i_bframe</w:t>
      </w:r>
      <w:r>
        <w:t>，</w:t>
      </w:r>
      <w:r>
        <w:rPr>
          <w:rFonts w:hint="eastAsia"/>
        </w:rPr>
        <w:t xml:space="preserve"> </w:t>
      </w:r>
      <w:r>
        <w:t>i_lookahead</w:t>
      </w:r>
      <w:r>
        <w:rPr>
          <w:rFonts w:hint="eastAsia"/>
        </w:rPr>
        <w:t>置零</w:t>
      </w:r>
      <w:r w:rsidR="00EF7C6E">
        <w:rPr>
          <w:rFonts w:hint="eastAsia"/>
        </w:rPr>
        <w:t>，</w:t>
      </w:r>
      <w:r w:rsidR="00AB3AEB">
        <w:rPr>
          <w:rFonts w:hint="eastAsia"/>
        </w:rPr>
        <w:t>但</w:t>
      </w:r>
      <w:r w:rsidR="00AB3AEB" w:rsidRPr="009D58AD">
        <w:t>b_sliced_threads</w:t>
      </w:r>
      <w:r w:rsidR="00AB3AEB">
        <w:t>=1</w:t>
      </w:r>
      <w:r>
        <w:rPr>
          <w:rFonts w:hint="eastAsia"/>
        </w:rPr>
        <w:t>。</w:t>
      </w:r>
    </w:p>
    <w:p w:rsidR="00F877AD" w:rsidRDefault="00F877AD"/>
    <w:p w:rsidR="00E9598F" w:rsidRDefault="00EC2404" w:rsidP="002E3B59">
      <w:pPr>
        <w:pStyle w:val="3"/>
      </w:pPr>
      <w:bookmarkStart w:id="39" w:name="_Toc7511009"/>
      <w:r>
        <w:t>5</w:t>
      </w:r>
      <w:r w:rsidR="00713DD0">
        <w:t>.</w:t>
      </w:r>
      <w:r w:rsidR="006B1AB2">
        <w:t>3</w:t>
      </w:r>
      <w:r w:rsidR="00713DD0">
        <w:t>.</w:t>
      </w:r>
      <w:r w:rsidR="009063C1">
        <w:t>4</w:t>
      </w:r>
      <w:r w:rsidR="009A7EC7">
        <w:t xml:space="preserve"> </w:t>
      </w:r>
      <w:r w:rsidR="00713DD0">
        <w:rPr>
          <w:rFonts w:hint="eastAsia"/>
        </w:rPr>
        <w:t>并行编码</w:t>
      </w:r>
      <w:bookmarkEnd w:id="39"/>
    </w:p>
    <w:p w:rsidR="0096214A" w:rsidRDefault="0096214A" w:rsidP="0096214A">
      <w:r>
        <w:rPr>
          <w:rFonts w:hint="eastAsia"/>
        </w:rPr>
        <w:t>x264</w:t>
      </w:r>
      <w:r>
        <w:rPr>
          <w:rFonts w:hint="eastAsia"/>
        </w:rPr>
        <w:t>并行编码有</w:t>
      </w:r>
      <w:r>
        <w:rPr>
          <w:rFonts w:hint="eastAsia"/>
        </w:rPr>
        <w:t>slice</w:t>
      </w:r>
      <w:r>
        <w:rPr>
          <w:rFonts w:hint="eastAsia"/>
        </w:rPr>
        <w:t>并行编码和</w:t>
      </w:r>
      <w:r>
        <w:rPr>
          <w:rFonts w:hint="eastAsia"/>
        </w:rPr>
        <w:t>frame</w:t>
      </w:r>
      <w:r>
        <w:rPr>
          <w:rFonts w:hint="eastAsia"/>
        </w:rPr>
        <w:t>并行编码。</w:t>
      </w:r>
    </w:p>
    <w:p w:rsidR="0096214A" w:rsidRDefault="0096214A" w:rsidP="0096214A">
      <w:r>
        <w:rPr>
          <w:rFonts w:hint="eastAsia"/>
        </w:rPr>
        <w:t>slice</w:t>
      </w:r>
      <w:r>
        <w:rPr>
          <w:rFonts w:hint="eastAsia"/>
        </w:rPr>
        <w:t>并行编码：把一帧划分为多个</w:t>
      </w:r>
      <w:r>
        <w:rPr>
          <w:rFonts w:hint="eastAsia"/>
        </w:rPr>
        <w:t>slice</w:t>
      </w:r>
      <w:r>
        <w:rPr>
          <w:rFonts w:hint="eastAsia"/>
        </w:rPr>
        <w:t>，每个</w:t>
      </w:r>
      <w:r>
        <w:rPr>
          <w:rFonts w:hint="eastAsia"/>
        </w:rPr>
        <w:t>slice</w:t>
      </w:r>
      <w:r>
        <w:rPr>
          <w:rFonts w:hint="eastAsia"/>
        </w:rPr>
        <w:t>是相互独立的，是一种非延时性的并行模式，多</w:t>
      </w:r>
      <w:r>
        <w:rPr>
          <w:rFonts w:hint="eastAsia"/>
        </w:rPr>
        <w:t>slice</w:t>
      </w:r>
      <w:r>
        <w:rPr>
          <w:rFonts w:hint="eastAsia"/>
        </w:rPr>
        <w:t>会稍微降低编码性能。</w:t>
      </w:r>
    </w:p>
    <w:p w:rsidR="0096214A" w:rsidRDefault="0096214A" w:rsidP="0096214A">
      <w:r>
        <w:rPr>
          <w:rFonts w:hint="eastAsia"/>
        </w:rPr>
        <w:t>frame</w:t>
      </w:r>
      <w:r>
        <w:rPr>
          <w:rFonts w:hint="eastAsia"/>
        </w:rPr>
        <w:t>并行编码：需同时开启多帧编码，</w:t>
      </w:r>
      <w:r>
        <w:rPr>
          <w:rFonts w:hint="eastAsia"/>
        </w:rPr>
        <w:t>x264</w:t>
      </w:r>
      <w:r>
        <w:rPr>
          <w:rFonts w:hint="eastAsia"/>
        </w:rPr>
        <w:t>在</w:t>
      </w:r>
      <w:r>
        <w:rPr>
          <w:rFonts w:hint="eastAsia"/>
        </w:rPr>
        <w:t>N</w:t>
      </w:r>
      <w:r>
        <w:rPr>
          <w:rFonts w:hint="eastAsia"/>
        </w:rPr>
        <w:t>个</w:t>
      </w:r>
      <w:r>
        <w:rPr>
          <w:rFonts w:hint="eastAsia"/>
        </w:rPr>
        <w:t>frame</w:t>
      </w:r>
      <w:r>
        <w:rPr>
          <w:rFonts w:hint="eastAsia"/>
        </w:rPr>
        <w:t>并行的时候需要集齐</w:t>
      </w:r>
      <w:r>
        <w:rPr>
          <w:rFonts w:hint="eastAsia"/>
        </w:rPr>
        <w:t>N</w:t>
      </w:r>
      <w:r>
        <w:rPr>
          <w:rFonts w:hint="eastAsia"/>
        </w:rPr>
        <w:t>帧再开始一起编码，</w:t>
      </w:r>
      <w:r w:rsidR="003C6814">
        <w:rPr>
          <w:rFonts w:hint="eastAsia"/>
        </w:rPr>
        <w:t>所以</w:t>
      </w:r>
      <w:r>
        <w:rPr>
          <w:rFonts w:hint="eastAsia"/>
        </w:rPr>
        <w:t>是一种延时性的并行模式。</w:t>
      </w:r>
    </w:p>
    <w:p w:rsidR="0096214A" w:rsidRDefault="0096214A" w:rsidP="0096214A">
      <w:r>
        <w:rPr>
          <w:rFonts w:hint="eastAsia"/>
        </w:rPr>
        <w:t>对于对编码时间敏感的场景，不能采用</w:t>
      </w:r>
      <w:r>
        <w:rPr>
          <w:rFonts w:hint="eastAsia"/>
        </w:rPr>
        <w:t>frame</w:t>
      </w:r>
      <w:r>
        <w:rPr>
          <w:rFonts w:hint="eastAsia"/>
        </w:rPr>
        <w:t>并行，只能采用</w:t>
      </w:r>
      <w:r>
        <w:rPr>
          <w:rFonts w:hint="eastAsia"/>
        </w:rPr>
        <w:t>slice</w:t>
      </w:r>
      <w:r>
        <w:rPr>
          <w:rFonts w:hint="eastAsia"/>
        </w:rPr>
        <w:t>并行或者不做并行编码。</w:t>
      </w:r>
    </w:p>
    <w:p w:rsidR="00713DD0" w:rsidRDefault="0096214A" w:rsidP="00E9598F">
      <w:r>
        <w:rPr>
          <w:rFonts w:hint="eastAsia"/>
          <w:kern w:val="0"/>
        </w:rPr>
        <w:t>X264</w:t>
      </w:r>
      <w:r>
        <w:rPr>
          <w:rFonts w:hint="eastAsia"/>
          <w:kern w:val="0"/>
        </w:rPr>
        <w:t>一个</w:t>
      </w:r>
      <w:r>
        <w:rPr>
          <w:kern w:val="0"/>
        </w:rPr>
        <w:t>nalu</w:t>
      </w:r>
      <w:r>
        <w:rPr>
          <w:rFonts w:hint="eastAsia"/>
          <w:kern w:val="0"/>
        </w:rPr>
        <w:t>单元一个</w:t>
      </w:r>
      <w:r>
        <w:rPr>
          <w:kern w:val="0"/>
        </w:rPr>
        <w:t>slice</w:t>
      </w:r>
      <w:r>
        <w:rPr>
          <w:rFonts w:hint="eastAsia"/>
          <w:kern w:val="0"/>
        </w:rPr>
        <w:t>或一个</w:t>
      </w:r>
      <w:r>
        <w:rPr>
          <w:kern w:val="0"/>
        </w:rPr>
        <w:t>frame</w:t>
      </w:r>
    </w:p>
    <w:p w:rsidR="0096214A" w:rsidRDefault="0096214A" w:rsidP="00E9598F"/>
    <w:p w:rsidR="003C6814" w:rsidRDefault="003C6814" w:rsidP="00E9598F">
      <w:r>
        <w:rPr>
          <w:rFonts w:hint="eastAsia"/>
        </w:rPr>
        <w:t>设置如下</w:t>
      </w:r>
      <w:r>
        <w:t>：</w:t>
      </w:r>
    </w:p>
    <w:p w:rsidR="003C6814" w:rsidRDefault="003C6814" w:rsidP="003C6814">
      <w:pPr>
        <w:pStyle w:val="a6"/>
        <w:numPr>
          <w:ilvl w:val="0"/>
          <w:numId w:val="3"/>
        </w:numPr>
        <w:ind w:firstLineChars="0"/>
      </w:pPr>
      <w:r>
        <w:rPr>
          <w:rFonts w:hint="eastAsia"/>
        </w:rPr>
        <w:t>帧编码：</w:t>
      </w:r>
    </w:p>
    <w:p w:rsidR="00B64268" w:rsidRDefault="00B64268" w:rsidP="003C6814">
      <w:pPr>
        <w:ind w:firstLineChars="100" w:firstLine="210"/>
      </w:pPr>
    </w:p>
    <w:p w:rsidR="003C6814" w:rsidRPr="00E46E07" w:rsidRDefault="003C6814" w:rsidP="00E46E07">
      <w:r w:rsidRPr="00E46E07">
        <w:rPr>
          <w:rFonts w:hint="eastAsia"/>
        </w:rPr>
        <w:t>未设置</w:t>
      </w:r>
      <w:r w:rsidRPr="00E46E07">
        <w:t>zerolatency</w:t>
      </w:r>
      <w:r w:rsidRPr="00E46E07">
        <w:rPr>
          <w:rFonts w:hint="eastAsia"/>
        </w:rPr>
        <w:t>，是进行</w:t>
      </w:r>
      <w:r w:rsidR="00930590" w:rsidRPr="00E46E07">
        <w:rPr>
          <w:rFonts w:hint="eastAsia"/>
        </w:rPr>
        <w:t>帧</w:t>
      </w:r>
      <w:r w:rsidRPr="00E46E07">
        <w:rPr>
          <w:rFonts w:hint="eastAsia"/>
        </w:rPr>
        <w:t>frame</w:t>
      </w:r>
      <w:r w:rsidRPr="00E46E07">
        <w:rPr>
          <w:rFonts w:hint="eastAsia"/>
        </w:rPr>
        <w:t>并行编码，会有上一节的延时。</w:t>
      </w:r>
    </w:p>
    <w:p w:rsidR="003C6814" w:rsidRPr="00E46E07" w:rsidRDefault="003C6814" w:rsidP="00E46E07"/>
    <w:p w:rsidR="00B64268" w:rsidRPr="00E46E07" w:rsidRDefault="00B64268" w:rsidP="00E46E07">
      <w:r w:rsidRPr="00E46E07">
        <w:rPr>
          <w:rFonts w:hint="eastAsia"/>
        </w:rPr>
        <w:t>如果设置</w:t>
      </w:r>
      <w:r w:rsidRPr="00E46E07">
        <w:t>zerolatency,</w:t>
      </w:r>
      <w:r w:rsidRPr="00E46E07">
        <w:rPr>
          <w:rFonts w:hint="eastAsia"/>
        </w:rPr>
        <w:t>且</w:t>
      </w:r>
      <w:r w:rsidRPr="00E46E07">
        <w:t>i_threads&gt;1,</w:t>
      </w:r>
      <w:r w:rsidRPr="00E46E07">
        <w:rPr>
          <w:rFonts w:hint="eastAsia"/>
        </w:rPr>
        <w:t>并设</w:t>
      </w:r>
      <w:r w:rsidRPr="00E46E07">
        <w:rPr>
          <w:rFonts w:hint="eastAsia"/>
        </w:rPr>
        <w:t>sliced-threads=0</w:t>
      </w:r>
      <w:r w:rsidRPr="00E46E07">
        <w:rPr>
          <w:rFonts w:hint="eastAsia"/>
        </w:rPr>
        <w:t>，会进行帧并行编码，但会有</w:t>
      </w:r>
      <w:r w:rsidRPr="00E46E07">
        <w:t>i_threads – 1</w:t>
      </w:r>
      <w:r w:rsidRPr="00E46E07">
        <w:rPr>
          <w:rFonts w:hint="eastAsia"/>
        </w:rPr>
        <w:t>帧数延时；</w:t>
      </w:r>
    </w:p>
    <w:p w:rsidR="00B64268" w:rsidRPr="00E46E07" w:rsidRDefault="00B64268" w:rsidP="00E46E07">
      <w:r w:rsidRPr="00E46E07">
        <w:rPr>
          <w:rFonts w:hint="eastAsia"/>
        </w:rPr>
        <w:t>av_opt_set(m_ptVidEncCodecCtx-&gt;priv_data, "x264-params", "sliced-threads=0", 0);</w:t>
      </w:r>
    </w:p>
    <w:p w:rsidR="003C6814" w:rsidRDefault="003C6814" w:rsidP="003C6814"/>
    <w:p w:rsidR="003C6814" w:rsidRDefault="003C6814" w:rsidP="003C6814">
      <w:pPr>
        <w:pStyle w:val="a6"/>
        <w:numPr>
          <w:ilvl w:val="0"/>
          <w:numId w:val="3"/>
        </w:numPr>
        <w:ind w:firstLineChars="0"/>
      </w:pPr>
      <w:r>
        <w:rPr>
          <w:rFonts w:hint="eastAsia"/>
        </w:rPr>
        <w:t>片编码</w:t>
      </w:r>
    </w:p>
    <w:p w:rsidR="005125CC" w:rsidRDefault="005125CC" w:rsidP="003C6814">
      <w:pPr>
        <w:ind w:firstLineChars="100" w:firstLine="210"/>
      </w:pPr>
    </w:p>
    <w:p w:rsidR="003C6814" w:rsidRPr="00E46E07" w:rsidRDefault="003C6814" w:rsidP="00E46E07">
      <w:r w:rsidRPr="00E46E07">
        <w:rPr>
          <w:rFonts w:hint="eastAsia"/>
        </w:rPr>
        <w:t>如果设置</w:t>
      </w:r>
      <w:r w:rsidRPr="00E46E07">
        <w:t>zerolatency,</w:t>
      </w:r>
      <w:r w:rsidRPr="00E46E07">
        <w:rPr>
          <w:rFonts w:hint="eastAsia"/>
        </w:rPr>
        <w:t>且</w:t>
      </w:r>
      <w:r w:rsidRPr="00E46E07">
        <w:t>i_threads&gt;1,</w:t>
      </w:r>
      <w:r w:rsidRPr="00E46E07">
        <w:rPr>
          <w:rFonts w:hint="eastAsia"/>
        </w:rPr>
        <w:t>会进行多片</w:t>
      </w:r>
      <w:r w:rsidRPr="00E46E07">
        <w:t>slice</w:t>
      </w:r>
      <w:r w:rsidRPr="00E46E07">
        <w:rPr>
          <w:rFonts w:hint="eastAsia"/>
        </w:rPr>
        <w:t>并行编码，片数为</w:t>
      </w:r>
      <w:r w:rsidRPr="00E46E07">
        <w:t>threads</w:t>
      </w:r>
      <w:r w:rsidRPr="00E46E07">
        <w:rPr>
          <w:rFonts w:hint="eastAsia"/>
        </w:rPr>
        <w:t>；</w:t>
      </w:r>
    </w:p>
    <w:p w:rsidR="00B64268" w:rsidRPr="00E46E07" w:rsidRDefault="003C6814" w:rsidP="00E46E07">
      <w:r w:rsidRPr="00E46E07">
        <w:rPr>
          <w:rFonts w:hint="eastAsia"/>
        </w:rPr>
        <w:t>av_opt_set(m_ptVidEncCodecCtx-&gt;priv_data, "tune", "zerolatency", 0);</w:t>
      </w:r>
    </w:p>
    <w:p w:rsidR="003C6814" w:rsidRPr="00E46E07" w:rsidRDefault="003C6814" w:rsidP="00E46E07">
      <w:r w:rsidRPr="00E46E07">
        <w:rPr>
          <w:rFonts w:hint="eastAsia"/>
        </w:rPr>
        <w:t>设置后只有</w:t>
      </w:r>
      <w:r w:rsidRPr="00E46E07">
        <w:rPr>
          <w:rFonts w:hint="eastAsia"/>
        </w:rPr>
        <w:t>sliced_threads</w:t>
      </w:r>
      <w:r w:rsidRPr="00E46E07">
        <w:rPr>
          <w:rFonts w:hint="eastAsia"/>
        </w:rPr>
        <w:t>为</w:t>
      </w:r>
      <w:r w:rsidRPr="00E46E07">
        <w:rPr>
          <w:rFonts w:hint="eastAsia"/>
        </w:rPr>
        <w:t>1</w:t>
      </w:r>
      <w:r w:rsidRPr="00E46E07">
        <w:rPr>
          <w:rFonts w:hint="eastAsia"/>
        </w:rPr>
        <w:t>，</w:t>
      </w:r>
      <w:r w:rsidRPr="00E46E07">
        <w:rPr>
          <w:rFonts w:hint="eastAsia"/>
        </w:rPr>
        <w:t>i_thraeds</w:t>
      </w:r>
      <w:r w:rsidRPr="00E46E07">
        <w:rPr>
          <w:rFonts w:hint="eastAsia"/>
        </w:rPr>
        <w:t>不变，其余为</w:t>
      </w:r>
      <w:r w:rsidRPr="00E46E07">
        <w:rPr>
          <w:rFonts w:hint="eastAsia"/>
        </w:rPr>
        <w:t>0</w:t>
      </w:r>
      <w:r w:rsidRPr="00E46E07">
        <w:rPr>
          <w:rFonts w:hint="eastAsia"/>
        </w:rPr>
        <w:t>；</w:t>
      </w:r>
    </w:p>
    <w:p w:rsidR="005125CC" w:rsidRDefault="005125CC" w:rsidP="00E46E07"/>
    <w:p w:rsidR="00893852" w:rsidRPr="00E46E07" w:rsidRDefault="00893852" w:rsidP="00893852">
      <w:pPr>
        <w:pStyle w:val="a6"/>
        <w:numPr>
          <w:ilvl w:val="0"/>
          <w:numId w:val="3"/>
        </w:numPr>
        <w:ind w:firstLineChars="0"/>
      </w:pPr>
      <w:r>
        <w:rPr>
          <w:rFonts w:hint="eastAsia"/>
        </w:rPr>
        <w:t>单片编码</w:t>
      </w:r>
    </w:p>
    <w:p w:rsidR="003C6814" w:rsidRPr="00E46E07" w:rsidRDefault="003C6814" w:rsidP="00E46E07">
      <w:r w:rsidRPr="00E46E07">
        <w:rPr>
          <w:rFonts w:hint="eastAsia"/>
        </w:rPr>
        <w:t>如果设置</w:t>
      </w:r>
      <w:r w:rsidRPr="00E46E07">
        <w:t>zerolatency,</w:t>
      </w:r>
      <w:r w:rsidRPr="00E46E07">
        <w:rPr>
          <w:rFonts w:hint="eastAsia"/>
        </w:rPr>
        <w:t>并设</w:t>
      </w:r>
      <w:r w:rsidRPr="00E46E07">
        <w:t>i_threads=1</w:t>
      </w:r>
      <w:r w:rsidRPr="00E46E07">
        <w:rPr>
          <w:rFonts w:hint="eastAsia"/>
        </w:rPr>
        <w:t>和</w:t>
      </w:r>
      <w:r w:rsidRPr="00E46E07">
        <w:rPr>
          <w:rFonts w:hint="eastAsia"/>
        </w:rPr>
        <w:t>sliced-threads=0</w:t>
      </w:r>
      <w:r w:rsidRPr="00E46E07">
        <w:rPr>
          <w:rFonts w:hint="eastAsia"/>
        </w:rPr>
        <w:t>，会进行单片</w:t>
      </w:r>
      <w:r w:rsidRPr="00E46E07">
        <w:t>slice</w:t>
      </w:r>
      <w:r w:rsidRPr="00E46E07">
        <w:rPr>
          <w:rFonts w:hint="eastAsia"/>
        </w:rPr>
        <w:t>编码</w:t>
      </w:r>
      <w:r w:rsidRPr="00E46E07">
        <w:t>(</w:t>
      </w:r>
      <w:r w:rsidRPr="00E46E07">
        <w:rPr>
          <w:rFonts w:hint="eastAsia"/>
        </w:rPr>
        <w:t>帧</w:t>
      </w:r>
      <w:r w:rsidR="00E635EA" w:rsidRPr="00E46E07">
        <w:rPr>
          <w:rFonts w:hint="eastAsia"/>
        </w:rPr>
        <w:t>frame</w:t>
      </w:r>
      <w:r w:rsidRPr="00E46E07">
        <w:rPr>
          <w:rFonts w:hint="eastAsia"/>
        </w:rPr>
        <w:t>编码</w:t>
      </w:r>
      <w:r w:rsidRPr="00E46E07">
        <w:t>)</w:t>
      </w:r>
      <w:r w:rsidRPr="00E46E07">
        <w:rPr>
          <w:rFonts w:hint="eastAsia"/>
        </w:rPr>
        <w:t>，没有延时，只有单线程编码。</w:t>
      </w:r>
    </w:p>
    <w:p w:rsidR="003C6814" w:rsidRPr="00E46E07" w:rsidRDefault="003C6814" w:rsidP="00E46E07">
      <w:r w:rsidRPr="00E46E07">
        <w:rPr>
          <w:rFonts w:hint="eastAsia"/>
        </w:rPr>
        <w:tab/>
        <w:t>av_opt_set(m_ptVidEncCodecCtx-&gt;priv_data, "x264-params", "sliced-threads=0", 0);</w:t>
      </w:r>
    </w:p>
    <w:p w:rsidR="003C6814" w:rsidRPr="00E46E07" w:rsidRDefault="003C6814" w:rsidP="00E46E07">
      <w:r w:rsidRPr="00E46E07">
        <w:rPr>
          <w:rFonts w:hint="eastAsia"/>
        </w:rPr>
        <w:tab/>
        <w:t xml:space="preserve">av_opt_set(m_ptVidEncCodecCtx-&gt;priv_data, "x264-params", "threads=1", 0); </w:t>
      </w:r>
    </w:p>
    <w:p w:rsidR="003C6814" w:rsidRPr="00E46E07" w:rsidRDefault="003C6814" w:rsidP="00E46E07"/>
    <w:p w:rsidR="00E9598F" w:rsidRDefault="00EC2404" w:rsidP="002E3B59">
      <w:pPr>
        <w:pStyle w:val="3"/>
      </w:pPr>
      <w:bookmarkStart w:id="40" w:name="_Toc7511010"/>
      <w:r>
        <w:lastRenderedPageBreak/>
        <w:t>5</w:t>
      </w:r>
      <w:r w:rsidR="00E9598F">
        <w:t>.</w:t>
      </w:r>
      <w:r w:rsidR="006B1AB2">
        <w:t>3</w:t>
      </w:r>
      <w:r w:rsidR="00E9598F">
        <w:t>.</w:t>
      </w:r>
      <w:r w:rsidR="009063C1">
        <w:t>5</w:t>
      </w:r>
      <w:r w:rsidR="009A7EC7">
        <w:t xml:space="preserve"> </w:t>
      </w:r>
      <w:r w:rsidR="00E9598F">
        <w:rPr>
          <w:rFonts w:hint="eastAsia"/>
        </w:rPr>
        <w:t>关键帧设置</w:t>
      </w:r>
      <w:bookmarkEnd w:id="40"/>
    </w:p>
    <w:p w:rsidR="000601A7" w:rsidRDefault="000601A7" w:rsidP="000601A7">
      <w:pPr>
        <w:rPr>
          <w:rFonts w:asciiTheme="minorEastAsia" w:hAnsiTheme="minorEastAsia"/>
        </w:rPr>
      </w:pPr>
      <w:r w:rsidRPr="000601A7">
        <w:rPr>
          <w:rFonts w:asciiTheme="minorEastAsia" w:hAnsiTheme="minorEastAsia" w:hint="eastAsia"/>
        </w:rPr>
        <w:t>编码前设置</w:t>
      </w:r>
      <w:r>
        <w:rPr>
          <w:rFonts w:asciiTheme="minorEastAsia" w:hAnsiTheme="minorEastAsia" w:hint="eastAsia"/>
        </w:rPr>
        <w:t>AVFrame</w:t>
      </w:r>
      <w:r>
        <w:rPr>
          <w:rFonts w:asciiTheme="minorEastAsia" w:hAnsiTheme="minorEastAsia"/>
        </w:rPr>
        <w:t xml:space="preserve"> *frm</w:t>
      </w:r>
    </w:p>
    <w:p w:rsidR="000601A7" w:rsidRDefault="000601A7" w:rsidP="000601A7">
      <w:pPr>
        <w:rPr>
          <w:rFonts w:asciiTheme="minorEastAsia" w:hAnsiTheme="minorEastAsia"/>
        </w:rPr>
      </w:pPr>
      <w:r w:rsidRPr="000601A7">
        <w:rPr>
          <w:rFonts w:asciiTheme="minorEastAsia" w:hAnsiTheme="minorEastAsia" w:hint="eastAsia"/>
        </w:rPr>
        <w:t>f</w:t>
      </w:r>
      <w:r>
        <w:rPr>
          <w:rFonts w:asciiTheme="minorEastAsia" w:hAnsiTheme="minorEastAsia"/>
        </w:rPr>
        <w:t>rm</w:t>
      </w:r>
      <w:r w:rsidRPr="000601A7">
        <w:rPr>
          <w:rFonts w:asciiTheme="minorEastAsia" w:hAnsiTheme="minorEastAsia" w:hint="eastAsia"/>
        </w:rPr>
        <w:t>-&gt;pict_type</w:t>
      </w:r>
      <w:r w:rsidR="001218BE">
        <w:rPr>
          <w:rFonts w:asciiTheme="minorEastAsia" w:hAnsiTheme="minorEastAsia"/>
        </w:rPr>
        <w:t xml:space="preserve"> </w:t>
      </w:r>
      <w:r w:rsidRPr="000601A7">
        <w:rPr>
          <w:rFonts w:asciiTheme="minorEastAsia" w:hAnsiTheme="minorEastAsia" w:hint="eastAsia"/>
        </w:rPr>
        <w:t>=</w:t>
      </w:r>
      <w:r w:rsidR="001218BE">
        <w:rPr>
          <w:rFonts w:asciiTheme="minorEastAsia" w:hAnsiTheme="minorEastAsia"/>
        </w:rPr>
        <w:t xml:space="preserve"> </w:t>
      </w:r>
      <w:r w:rsidRPr="000601A7">
        <w:rPr>
          <w:rFonts w:asciiTheme="minorEastAsia" w:hAnsiTheme="minorEastAsia" w:hint="eastAsia"/>
        </w:rPr>
        <w:t>FF_I_TYPE; </w:t>
      </w:r>
    </w:p>
    <w:p w:rsidR="00E9598F" w:rsidRDefault="000601A7" w:rsidP="000601A7">
      <w:pPr>
        <w:rPr>
          <w:rFonts w:asciiTheme="minorEastAsia" w:hAnsiTheme="minorEastAsia"/>
        </w:rPr>
      </w:pPr>
      <w:r w:rsidRPr="000601A7">
        <w:rPr>
          <w:rFonts w:asciiTheme="minorEastAsia" w:hAnsiTheme="minorEastAsia" w:hint="eastAsia"/>
        </w:rPr>
        <w:t>f</w:t>
      </w:r>
      <w:r>
        <w:rPr>
          <w:rFonts w:asciiTheme="minorEastAsia" w:hAnsiTheme="minorEastAsia"/>
        </w:rPr>
        <w:t>rm</w:t>
      </w:r>
      <w:r w:rsidRPr="000601A7">
        <w:rPr>
          <w:rFonts w:asciiTheme="minorEastAsia" w:hAnsiTheme="minorEastAsia" w:hint="eastAsia"/>
        </w:rPr>
        <w:t>-&gt;key_frame</w:t>
      </w:r>
      <w:r w:rsidR="001218BE">
        <w:rPr>
          <w:rFonts w:asciiTheme="minorEastAsia" w:hAnsiTheme="minorEastAsia"/>
        </w:rPr>
        <w:t xml:space="preserve"> </w:t>
      </w:r>
      <w:r w:rsidRPr="000601A7">
        <w:rPr>
          <w:rFonts w:asciiTheme="minorEastAsia" w:hAnsiTheme="minorEastAsia" w:hint="eastAsia"/>
        </w:rPr>
        <w:t>=</w:t>
      </w:r>
      <w:r w:rsidR="001218BE">
        <w:rPr>
          <w:rFonts w:asciiTheme="minorEastAsia" w:hAnsiTheme="minorEastAsia"/>
        </w:rPr>
        <w:t xml:space="preserve"> </w:t>
      </w:r>
      <w:r w:rsidRPr="000601A7">
        <w:rPr>
          <w:rFonts w:asciiTheme="minorEastAsia" w:hAnsiTheme="minorEastAsia" w:hint="eastAsia"/>
        </w:rPr>
        <w:t>1; </w:t>
      </w:r>
    </w:p>
    <w:p w:rsidR="00E9598F" w:rsidRDefault="00E9598F"/>
    <w:p w:rsidR="004C2616" w:rsidRDefault="00EC2404" w:rsidP="00EC2404">
      <w:pPr>
        <w:pStyle w:val="1"/>
      </w:pPr>
      <w:bookmarkStart w:id="41" w:name="_Toc7511011"/>
      <w:r>
        <w:rPr>
          <w:rFonts w:hint="eastAsia"/>
        </w:rPr>
        <w:t>六</w:t>
      </w:r>
      <w:r w:rsidR="004C2616">
        <w:t xml:space="preserve"> </w:t>
      </w:r>
      <w:r w:rsidR="006E24DD">
        <w:rPr>
          <w:rFonts w:hint="eastAsia"/>
        </w:rPr>
        <w:t>编码</w:t>
      </w:r>
      <w:r w:rsidR="004C2616">
        <w:rPr>
          <w:rFonts w:hint="eastAsia"/>
        </w:rPr>
        <w:t>实例</w:t>
      </w:r>
      <w:bookmarkEnd w:id="41"/>
    </w:p>
    <w:p w:rsidR="004C2616" w:rsidRDefault="00EC2404" w:rsidP="00EC2404">
      <w:pPr>
        <w:pStyle w:val="2"/>
      </w:pPr>
      <w:bookmarkStart w:id="42" w:name="_Toc7511012"/>
      <w:r>
        <w:t>6</w:t>
      </w:r>
      <w:r w:rsidR="004C2616">
        <w:t xml:space="preserve">.1 </w:t>
      </w:r>
      <w:r w:rsidR="004C2616">
        <w:rPr>
          <w:rFonts w:hint="eastAsia"/>
        </w:rPr>
        <w:t>数据结构</w:t>
      </w:r>
      <w:bookmarkEnd w:id="42"/>
    </w:p>
    <w:p w:rsidR="004C2616" w:rsidRDefault="00982B7B">
      <w:r>
        <w:rPr>
          <w:rFonts w:hint="eastAsia"/>
        </w:rPr>
        <w:t>数据结构关系图：</w:t>
      </w:r>
    </w:p>
    <w:p w:rsidR="00982B7B" w:rsidRDefault="00EB6653" w:rsidP="00982B7B">
      <w:pPr>
        <w:jc w:val="center"/>
      </w:pPr>
      <w:r>
        <w:object w:dxaOrig="10289" w:dyaOrig="8305">
          <v:shape id="_x0000_i1032" type="#_x0000_t75" style="width:415.5pt;height:335.25pt" o:ole="">
            <v:imagedata r:id="rId23" o:title=""/>
          </v:shape>
          <o:OLEObject Type="Embed" ProgID="Visio.Drawing.11" ShapeID="_x0000_i1032" DrawAspect="Content" ObjectID="_1618123930" r:id="rId24"/>
        </w:object>
      </w:r>
    </w:p>
    <w:p w:rsidR="004C2616" w:rsidRDefault="004C2616"/>
    <w:p w:rsidR="00336006" w:rsidRDefault="00336006" w:rsidP="00A61CCB">
      <w:r>
        <w:rPr>
          <w:rFonts w:hint="eastAsia"/>
        </w:rPr>
        <w:t>由两部分组成：</w:t>
      </w:r>
    </w:p>
    <w:p w:rsidR="00336006" w:rsidRDefault="00336006" w:rsidP="00A61CCB">
      <w:r>
        <w:rPr>
          <w:rFonts w:hint="eastAsia"/>
        </w:rPr>
        <w:t>一部分：数据封装，</w:t>
      </w:r>
      <w:r w:rsidRPr="00A61CCB">
        <w:t>CFFmpegVideo</w:t>
      </w:r>
      <w:r>
        <w:rPr>
          <w:rFonts w:hint="eastAsia"/>
        </w:rPr>
        <w:t>Format</w:t>
      </w:r>
      <w:r w:rsidRPr="00A61CCB">
        <w:t>Wrapper</w:t>
      </w:r>
    </w:p>
    <w:p w:rsidR="00336006" w:rsidRDefault="00336006" w:rsidP="00A61CCB">
      <w:r>
        <w:rPr>
          <w:rFonts w:hint="eastAsia"/>
        </w:rPr>
        <w:t>一部分：数据编码，</w:t>
      </w:r>
      <w:r>
        <w:rPr>
          <w:rFonts w:hint="eastAsia"/>
        </w:rPr>
        <w:t>CFF</w:t>
      </w:r>
      <w:r>
        <w:t>VideoEncoderObj</w:t>
      </w:r>
    </w:p>
    <w:p w:rsidR="00336006" w:rsidRDefault="00336006" w:rsidP="00A61CCB"/>
    <w:p w:rsidR="005F3D1B" w:rsidRDefault="00336006" w:rsidP="00A61CCB">
      <w:r>
        <w:rPr>
          <w:rFonts w:hint="eastAsia"/>
        </w:rPr>
        <w:t>CFF</w:t>
      </w:r>
      <w:r>
        <w:t>VideoEncoderObj</w:t>
      </w:r>
      <w:r w:rsidR="005F3D1B">
        <w:rPr>
          <w:rFonts w:hint="eastAsia"/>
        </w:rPr>
        <w:t>类主要实现：</w:t>
      </w:r>
    </w:p>
    <w:p w:rsidR="00922244" w:rsidRDefault="00336006" w:rsidP="005F3D1B">
      <w:pPr>
        <w:ind w:firstLineChars="100" w:firstLine="210"/>
      </w:pPr>
      <w:r>
        <w:rPr>
          <w:rFonts w:hint="eastAsia"/>
        </w:rPr>
        <w:lastRenderedPageBreak/>
        <w:t>初始化视频编码参数</w:t>
      </w:r>
      <w:r w:rsidR="005F3D1B">
        <w:rPr>
          <w:rFonts w:hint="eastAsia"/>
        </w:rPr>
        <w:t>；</w:t>
      </w:r>
    </w:p>
    <w:p w:rsidR="005F3D1B" w:rsidRDefault="005F3D1B" w:rsidP="005F3D1B">
      <w:pPr>
        <w:ind w:firstLineChars="100" w:firstLine="210"/>
      </w:pPr>
      <w:r>
        <w:rPr>
          <w:rFonts w:hint="eastAsia"/>
        </w:rPr>
        <w:t>编码</w:t>
      </w:r>
      <w:r w:rsidR="00336006">
        <w:rPr>
          <w:rFonts w:hint="eastAsia"/>
        </w:rPr>
        <w:t>一帧</w:t>
      </w:r>
      <w:r>
        <w:rPr>
          <w:rFonts w:hint="eastAsia"/>
        </w:rPr>
        <w:t>视频帧操作；</w:t>
      </w:r>
    </w:p>
    <w:p w:rsidR="00336006" w:rsidRDefault="00336006" w:rsidP="005F3D1B">
      <w:pPr>
        <w:ind w:firstLineChars="100" w:firstLine="210"/>
      </w:pPr>
      <w:r>
        <w:rPr>
          <w:rFonts w:hint="eastAsia"/>
        </w:rPr>
        <w:t>刷新一帧视频帧操作；</w:t>
      </w:r>
    </w:p>
    <w:p w:rsidR="005F3D1B" w:rsidRPr="00A61CCB" w:rsidRDefault="00336006" w:rsidP="005F3D1B">
      <w:pPr>
        <w:ind w:firstLineChars="100" w:firstLine="210"/>
      </w:pPr>
      <w:r>
        <w:rPr>
          <w:rFonts w:hint="eastAsia"/>
        </w:rPr>
        <w:t>设置</w:t>
      </w:r>
      <w:r w:rsidR="005F3D1B">
        <w:rPr>
          <w:rFonts w:hint="eastAsia"/>
        </w:rPr>
        <w:t>视频关键帧。</w:t>
      </w:r>
    </w:p>
    <w:p w:rsidR="004C2616" w:rsidRPr="00A61CCB" w:rsidRDefault="004C2616" w:rsidP="00A61CCB"/>
    <w:p w:rsidR="004C2616" w:rsidRDefault="00EC2404" w:rsidP="00EC2404">
      <w:pPr>
        <w:pStyle w:val="2"/>
      </w:pPr>
      <w:bookmarkStart w:id="43" w:name="_Toc7511013"/>
      <w:r>
        <w:t>6</w:t>
      </w:r>
      <w:r w:rsidR="004C2616">
        <w:t xml:space="preserve">.2 </w:t>
      </w:r>
      <w:r w:rsidR="008E5682">
        <w:rPr>
          <w:rFonts w:hint="eastAsia"/>
        </w:rPr>
        <w:t>接口</w:t>
      </w:r>
      <w:bookmarkEnd w:id="43"/>
    </w:p>
    <w:p w:rsidR="004C2616" w:rsidRDefault="004C2616" w:rsidP="008E5682"/>
    <w:p w:rsidR="00275F57" w:rsidRPr="00937CED" w:rsidRDefault="00275F57" w:rsidP="00275F57">
      <w:pPr>
        <w:pStyle w:val="a6"/>
        <w:numPr>
          <w:ilvl w:val="0"/>
          <w:numId w:val="18"/>
        </w:numPr>
        <w:ind w:firstLineChars="0"/>
        <w:rPr>
          <w:rFonts w:asciiTheme="minorEastAsia" w:hAnsiTheme="minorEastAsia"/>
          <w:szCs w:val="21"/>
        </w:rPr>
      </w:pPr>
      <w:r w:rsidRPr="00937CED">
        <w:rPr>
          <w:rFonts w:asciiTheme="minorEastAsia" w:hAnsiTheme="minorEastAsia" w:hint="eastAsia"/>
          <w:szCs w:val="21"/>
        </w:rPr>
        <w:t>编码句柄</w:t>
      </w:r>
    </w:p>
    <w:p w:rsidR="00275F57" w:rsidRPr="008910FF" w:rsidRDefault="00275F57" w:rsidP="00275F57">
      <w:pPr>
        <w:rPr>
          <w:rFonts w:asciiTheme="minorEastAsia" w:hAnsiTheme="minorEastAsia" w:cs="新宋体"/>
          <w:color w:val="000000" w:themeColor="text1"/>
          <w:kern w:val="0"/>
          <w:szCs w:val="21"/>
        </w:rPr>
      </w:pPr>
      <w:r w:rsidRPr="008910FF">
        <w:rPr>
          <w:rFonts w:asciiTheme="minorEastAsia" w:hAnsiTheme="minorEastAsia" w:cs="新宋体"/>
          <w:color w:val="000000" w:themeColor="text1"/>
          <w:kern w:val="0"/>
          <w:szCs w:val="21"/>
        </w:rPr>
        <w:t xml:space="preserve">void* </w:t>
      </w:r>
      <w:r w:rsidR="000809AC" w:rsidRPr="008910FF">
        <w:rPr>
          <w:rFonts w:asciiTheme="minorEastAsia" w:hAnsiTheme="minorEastAsia" w:cs="新宋体"/>
          <w:color w:val="000000" w:themeColor="text1"/>
          <w:kern w:val="0"/>
          <w:szCs w:val="21"/>
        </w:rPr>
        <w:t xml:space="preserve">FFVideoEnc_CreateInstance </w:t>
      </w:r>
      <w:r w:rsidRPr="008910FF">
        <w:rPr>
          <w:rFonts w:asciiTheme="minorEastAsia" w:hAnsiTheme="minorEastAsia" w:cs="新宋体"/>
          <w:color w:val="000000" w:themeColor="text1"/>
          <w:kern w:val="0"/>
          <w:szCs w:val="21"/>
        </w:rPr>
        <w:t>()</w:t>
      </w:r>
    </w:p>
    <w:p w:rsidR="00275F57" w:rsidRPr="00937CED" w:rsidRDefault="00275F57" w:rsidP="00275F57">
      <w:pPr>
        <w:rPr>
          <w:rFonts w:asciiTheme="minorEastAsia" w:hAnsiTheme="minorEastAsia" w:cs="新宋体"/>
          <w:color w:val="000000"/>
          <w:kern w:val="0"/>
          <w:szCs w:val="21"/>
        </w:rPr>
      </w:pPr>
      <w:r w:rsidRPr="00937CED">
        <w:rPr>
          <w:rFonts w:asciiTheme="minorEastAsia" w:hAnsiTheme="minorEastAsia" w:cs="新宋体" w:hint="eastAsia"/>
          <w:color w:val="000000"/>
          <w:kern w:val="0"/>
          <w:szCs w:val="21"/>
        </w:rPr>
        <w:t>功能：</w:t>
      </w:r>
    </w:p>
    <w:p w:rsidR="00275F57" w:rsidRPr="00937CED" w:rsidRDefault="00275F57" w:rsidP="00275F57">
      <w:pPr>
        <w:ind w:firstLineChars="200" w:firstLine="420"/>
        <w:rPr>
          <w:rFonts w:asciiTheme="minorEastAsia" w:hAnsiTheme="minorEastAsia" w:cs="新宋体"/>
          <w:color w:val="000000"/>
          <w:kern w:val="0"/>
          <w:szCs w:val="21"/>
        </w:rPr>
      </w:pPr>
      <w:r w:rsidRPr="00937CED">
        <w:rPr>
          <w:rFonts w:asciiTheme="minorEastAsia" w:hAnsiTheme="minorEastAsia" w:cs="新宋体" w:hint="eastAsia"/>
          <w:color w:val="000000"/>
          <w:kern w:val="0"/>
          <w:szCs w:val="21"/>
        </w:rPr>
        <w:t>返回编码句柄</w:t>
      </w:r>
    </w:p>
    <w:p w:rsidR="00275F57" w:rsidRPr="00937CED" w:rsidRDefault="00275F57" w:rsidP="00275F57">
      <w:pPr>
        <w:rPr>
          <w:rFonts w:asciiTheme="minorEastAsia" w:hAnsiTheme="minorEastAsia" w:cs="新宋体"/>
          <w:color w:val="000000"/>
          <w:kern w:val="0"/>
          <w:szCs w:val="21"/>
        </w:rPr>
      </w:pPr>
    </w:p>
    <w:p w:rsidR="00275F57" w:rsidRPr="00937CED" w:rsidRDefault="00275F57" w:rsidP="00275F57">
      <w:pPr>
        <w:pStyle w:val="a6"/>
        <w:numPr>
          <w:ilvl w:val="0"/>
          <w:numId w:val="18"/>
        </w:numPr>
        <w:ind w:firstLineChars="0"/>
        <w:rPr>
          <w:rFonts w:asciiTheme="minorEastAsia" w:hAnsiTheme="minorEastAsia" w:cs="新宋体"/>
          <w:color w:val="000000"/>
          <w:kern w:val="0"/>
          <w:szCs w:val="21"/>
        </w:rPr>
      </w:pPr>
      <w:r w:rsidRPr="00937CED">
        <w:rPr>
          <w:rFonts w:asciiTheme="minorEastAsia" w:hAnsiTheme="minorEastAsia" w:cs="新宋体" w:hint="eastAsia"/>
          <w:color w:val="000000"/>
          <w:kern w:val="0"/>
          <w:szCs w:val="21"/>
        </w:rPr>
        <w:t>销毁编码句柄</w:t>
      </w:r>
    </w:p>
    <w:p w:rsidR="00275F57" w:rsidRPr="008910FF" w:rsidRDefault="00275F57" w:rsidP="00275F57">
      <w:pPr>
        <w:rPr>
          <w:rFonts w:asciiTheme="minorEastAsia" w:hAnsiTheme="minorEastAsia" w:cs="新宋体"/>
          <w:color w:val="000000" w:themeColor="text1"/>
          <w:kern w:val="0"/>
          <w:szCs w:val="21"/>
        </w:rPr>
      </w:pPr>
      <w:r w:rsidRPr="008910FF">
        <w:rPr>
          <w:rFonts w:asciiTheme="minorEastAsia" w:hAnsiTheme="minorEastAsia" w:cs="新宋体"/>
          <w:color w:val="000000" w:themeColor="text1"/>
          <w:kern w:val="0"/>
          <w:szCs w:val="21"/>
        </w:rPr>
        <w:t>s16</w:t>
      </w:r>
      <w:r w:rsidRPr="008910FF">
        <w:rPr>
          <w:rFonts w:asciiTheme="minorEastAsia" w:hAnsiTheme="minorEastAsia" w:cs="新宋体"/>
          <w:color w:val="000000" w:themeColor="text1"/>
          <w:kern w:val="0"/>
          <w:szCs w:val="21"/>
        </w:rPr>
        <w:tab/>
        <w:t xml:space="preserve">  </w:t>
      </w:r>
      <w:r w:rsidR="000809AC" w:rsidRPr="008910FF">
        <w:rPr>
          <w:rFonts w:asciiTheme="minorEastAsia" w:hAnsiTheme="minorEastAsia" w:cs="新宋体"/>
          <w:color w:val="000000" w:themeColor="text1"/>
          <w:kern w:val="0"/>
          <w:szCs w:val="21"/>
        </w:rPr>
        <w:t xml:space="preserve">FFVideoEnc_DestoryInstance </w:t>
      </w:r>
      <w:r w:rsidRPr="008910FF">
        <w:rPr>
          <w:rFonts w:asciiTheme="minorEastAsia" w:hAnsiTheme="minorEastAsia" w:cs="新宋体"/>
          <w:color w:val="000000" w:themeColor="text1"/>
          <w:kern w:val="0"/>
          <w:szCs w:val="21"/>
        </w:rPr>
        <w:t>(void* pHandle)</w:t>
      </w:r>
    </w:p>
    <w:p w:rsidR="00275F57" w:rsidRPr="00937CED" w:rsidRDefault="00275F57" w:rsidP="00275F57">
      <w:pPr>
        <w:rPr>
          <w:rFonts w:asciiTheme="minorEastAsia" w:hAnsiTheme="minorEastAsia" w:cs="新宋体"/>
          <w:color w:val="000000"/>
          <w:kern w:val="0"/>
          <w:szCs w:val="21"/>
        </w:rPr>
      </w:pPr>
      <w:r w:rsidRPr="00937CED">
        <w:rPr>
          <w:rFonts w:asciiTheme="minorEastAsia" w:hAnsiTheme="minorEastAsia" w:cs="新宋体" w:hint="eastAsia"/>
          <w:color w:val="000000"/>
          <w:kern w:val="0"/>
          <w:szCs w:val="21"/>
        </w:rPr>
        <w:t>功能：</w:t>
      </w:r>
    </w:p>
    <w:p w:rsidR="00275F57" w:rsidRPr="00937CED" w:rsidRDefault="00275F57" w:rsidP="00275F57">
      <w:pPr>
        <w:ind w:firstLineChars="200" w:firstLine="420"/>
        <w:rPr>
          <w:rFonts w:asciiTheme="minorEastAsia" w:hAnsiTheme="minorEastAsia" w:cs="新宋体"/>
          <w:color w:val="000000"/>
          <w:kern w:val="0"/>
          <w:szCs w:val="21"/>
        </w:rPr>
      </w:pPr>
      <w:r w:rsidRPr="00937CED">
        <w:rPr>
          <w:rFonts w:asciiTheme="minorEastAsia" w:hAnsiTheme="minorEastAsia" w:cs="新宋体" w:hint="eastAsia"/>
          <w:color w:val="000000"/>
          <w:kern w:val="0"/>
          <w:szCs w:val="21"/>
        </w:rPr>
        <w:t>销毁编码句柄释放资源</w:t>
      </w:r>
    </w:p>
    <w:p w:rsidR="00275F57" w:rsidRPr="00937CED" w:rsidRDefault="00275F57" w:rsidP="00275F57">
      <w:pPr>
        <w:rPr>
          <w:rFonts w:asciiTheme="minorEastAsia" w:hAnsiTheme="minorEastAsia"/>
          <w:szCs w:val="21"/>
        </w:rPr>
      </w:pPr>
      <w:r w:rsidRPr="00937CED">
        <w:rPr>
          <w:rFonts w:asciiTheme="minorEastAsia" w:hAnsiTheme="minorEastAsia" w:hint="eastAsia"/>
          <w:szCs w:val="21"/>
        </w:rPr>
        <w:t>参数：</w:t>
      </w:r>
    </w:p>
    <w:p w:rsidR="00275F57" w:rsidRPr="00937CED" w:rsidRDefault="00275F57" w:rsidP="00275F57">
      <w:pPr>
        <w:rPr>
          <w:rFonts w:asciiTheme="minorEastAsia" w:hAnsiTheme="minorEastAsia" w:cs="新宋体"/>
          <w:color w:val="000000"/>
          <w:kern w:val="0"/>
          <w:szCs w:val="21"/>
        </w:rPr>
      </w:pPr>
      <w:r w:rsidRPr="00937CED">
        <w:rPr>
          <w:rFonts w:asciiTheme="minorEastAsia" w:hAnsiTheme="minorEastAsia" w:cs="新宋体" w:hint="eastAsia"/>
          <w:color w:val="000000"/>
          <w:kern w:val="0"/>
          <w:szCs w:val="21"/>
        </w:rPr>
        <w:t xml:space="preserve"> </w:t>
      </w:r>
      <w:r w:rsidRPr="00937CED">
        <w:rPr>
          <w:rFonts w:asciiTheme="minorEastAsia" w:hAnsiTheme="minorEastAsia" w:cs="新宋体"/>
          <w:color w:val="000000"/>
          <w:kern w:val="0"/>
          <w:szCs w:val="21"/>
        </w:rPr>
        <w:t xml:space="preserve">   </w:t>
      </w:r>
      <w:r w:rsidRPr="00937CED">
        <w:rPr>
          <w:rFonts w:asciiTheme="minorEastAsia" w:hAnsiTheme="minorEastAsia" w:cs="新宋体" w:hint="eastAsia"/>
          <w:color w:val="000000"/>
          <w:kern w:val="0"/>
          <w:szCs w:val="21"/>
        </w:rPr>
        <w:t>编码器句柄</w:t>
      </w:r>
    </w:p>
    <w:p w:rsidR="00275F57" w:rsidRPr="00937CED" w:rsidRDefault="00275F57" w:rsidP="008E5682">
      <w:pPr>
        <w:rPr>
          <w:rFonts w:asciiTheme="minorEastAsia" w:hAnsiTheme="minorEastAsia"/>
          <w:szCs w:val="21"/>
        </w:rPr>
      </w:pPr>
    </w:p>
    <w:p w:rsidR="008E5682" w:rsidRPr="00937CED" w:rsidRDefault="008E5682" w:rsidP="008E5682">
      <w:pPr>
        <w:pStyle w:val="a6"/>
        <w:numPr>
          <w:ilvl w:val="0"/>
          <w:numId w:val="3"/>
        </w:numPr>
        <w:ind w:firstLineChars="0"/>
        <w:rPr>
          <w:rFonts w:asciiTheme="minorEastAsia" w:hAnsiTheme="minorEastAsia"/>
          <w:szCs w:val="21"/>
        </w:rPr>
      </w:pPr>
      <w:r w:rsidRPr="00937CED">
        <w:rPr>
          <w:rFonts w:asciiTheme="minorEastAsia" w:hAnsiTheme="minorEastAsia" w:hint="eastAsia"/>
          <w:szCs w:val="21"/>
        </w:rPr>
        <w:t>初始化编码器</w:t>
      </w:r>
    </w:p>
    <w:p w:rsidR="008E5682" w:rsidRPr="00937CED" w:rsidRDefault="008E5682" w:rsidP="008E5682">
      <w:pPr>
        <w:rPr>
          <w:rFonts w:asciiTheme="minorEastAsia" w:hAnsiTheme="minorEastAsia"/>
          <w:szCs w:val="21"/>
        </w:rPr>
      </w:pPr>
      <w:r w:rsidRPr="00937CED">
        <w:rPr>
          <w:rFonts w:asciiTheme="minorEastAsia" w:hAnsiTheme="minorEastAsia"/>
          <w:szCs w:val="21"/>
        </w:rPr>
        <w:tab/>
      </w:r>
      <w:r w:rsidR="00BD3CBC" w:rsidRPr="008910FF">
        <w:rPr>
          <w:rFonts w:asciiTheme="minorEastAsia" w:hAnsiTheme="minorEastAsia" w:cs="新宋体"/>
          <w:color w:val="000000" w:themeColor="text1"/>
          <w:kern w:val="0"/>
          <w:szCs w:val="21"/>
        </w:rPr>
        <w:t>s16   FFVideoEnc_InitEncoder(void* pHandle, em_FFVideoEncoderType emType, const TFFVideoEncParam *ptVdioEncParam);</w:t>
      </w:r>
    </w:p>
    <w:p w:rsidR="00EA24A0" w:rsidRPr="00937CED" w:rsidRDefault="00EA24A0" w:rsidP="00EA24A0">
      <w:pPr>
        <w:ind w:firstLineChars="200" w:firstLine="420"/>
        <w:rPr>
          <w:rFonts w:asciiTheme="minorEastAsia" w:hAnsiTheme="minorEastAsia"/>
          <w:szCs w:val="21"/>
        </w:rPr>
      </w:pPr>
      <w:r w:rsidRPr="00937CED">
        <w:rPr>
          <w:rFonts w:asciiTheme="minorEastAsia" w:hAnsiTheme="minorEastAsia" w:hint="eastAsia"/>
          <w:szCs w:val="21"/>
        </w:rPr>
        <w:t>功能：</w:t>
      </w:r>
    </w:p>
    <w:p w:rsidR="00EA24A0" w:rsidRPr="00937CED" w:rsidRDefault="00EA24A0" w:rsidP="00EA24A0">
      <w:pPr>
        <w:ind w:firstLineChars="200" w:firstLine="420"/>
        <w:rPr>
          <w:rFonts w:asciiTheme="minorEastAsia" w:hAnsiTheme="minorEastAsia"/>
          <w:szCs w:val="21"/>
        </w:rPr>
      </w:pPr>
      <w:r w:rsidRPr="00937CED">
        <w:rPr>
          <w:rFonts w:asciiTheme="minorEastAsia" w:hAnsiTheme="minorEastAsia" w:hint="eastAsia"/>
          <w:szCs w:val="21"/>
        </w:rPr>
        <w:t xml:space="preserve"> </w:t>
      </w:r>
      <w:r w:rsidRPr="00937CED">
        <w:rPr>
          <w:rFonts w:asciiTheme="minorEastAsia" w:hAnsiTheme="minorEastAsia"/>
          <w:szCs w:val="21"/>
        </w:rPr>
        <w:t xml:space="preserve">    </w:t>
      </w:r>
      <w:r w:rsidRPr="00937CED">
        <w:rPr>
          <w:rFonts w:asciiTheme="minorEastAsia" w:hAnsiTheme="minorEastAsia" w:hint="eastAsia"/>
          <w:szCs w:val="21"/>
        </w:rPr>
        <w:t>利用参数初始化编码器以及打开编码器实例。</w:t>
      </w:r>
    </w:p>
    <w:p w:rsidR="008E5682" w:rsidRPr="00937CED" w:rsidRDefault="008E5682" w:rsidP="008E5682">
      <w:pPr>
        <w:ind w:firstLine="420"/>
        <w:rPr>
          <w:rFonts w:asciiTheme="minorEastAsia" w:hAnsiTheme="minorEastAsia"/>
          <w:szCs w:val="21"/>
        </w:rPr>
      </w:pPr>
      <w:r w:rsidRPr="00937CED">
        <w:rPr>
          <w:rFonts w:asciiTheme="minorEastAsia" w:hAnsiTheme="minorEastAsia" w:hint="eastAsia"/>
          <w:szCs w:val="21"/>
        </w:rPr>
        <w:t>参数：</w:t>
      </w:r>
    </w:p>
    <w:p w:rsidR="008E5682" w:rsidRPr="00937CED" w:rsidRDefault="008E5682" w:rsidP="00AB2DDA">
      <w:pPr>
        <w:ind w:firstLineChars="400" w:firstLine="840"/>
        <w:rPr>
          <w:rFonts w:asciiTheme="minorEastAsia" w:hAnsiTheme="minorEastAsia"/>
          <w:szCs w:val="21"/>
        </w:rPr>
      </w:pPr>
      <w:r w:rsidRPr="00937CED">
        <w:rPr>
          <w:rFonts w:asciiTheme="minorEastAsia" w:hAnsiTheme="minorEastAsia"/>
          <w:szCs w:val="21"/>
        </w:rPr>
        <w:t>ptVdioEncParam：</w:t>
      </w:r>
      <w:r w:rsidRPr="00937CED">
        <w:rPr>
          <w:rFonts w:asciiTheme="minorEastAsia" w:hAnsiTheme="minorEastAsia" w:hint="eastAsia"/>
          <w:szCs w:val="21"/>
        </w:rPr>
        <w:t>指定编码类型（H264/H265）以及分辨率，码率，帧率等信息；</w:t>
      </w:r>
    </w:p>
    <w:p w:rsidR="008E5682" w:rsidRPr="00937CED" w:rsidRDefault="00AB2DDA" w:rsidP="00AB2DDA">
      <w:pPr>
        <w:ind w:firstLineChars="400" w:firstLine="840"/>
        <w:rPr>
          <w:rFonts w:asciiTheme="minorEastAsia" w:hAnsiTheme="minorEastAsia"/>
          <w:szCs w:val="21"/>
        </w:rPr>
      </w:pPr>
      <w:r w:rsidRPr="00937CED">
        <w:rPr>
          <w:rFonts w:asciiTheme="minorEastAsia" w:hAnsiTheme="minorEastAsia" w:cs="新宋体"/>
          <w:color w:val="808080"/>
          <w:kern w:val="0"/>
          <w:szCs w:val="21"/>
        </w:rPr>
        <w:t>emType</w:t>
      </w:r>
      <w:r w:rsidR="008E5682" w:rsidRPr="00937CED">
        <w:rPr>
          <w:rFonts w:asciiTheme="minorEastAsia" w:hAnsiTheme="minorEastAsia"/>
          <w:szCs w:val="21"/>
        </w:rPr>
        <w:t>：</w:t>
      </w:r>
      <w:r w:rsidR="008E5682" w:rsidRPr="00937CED">
        <w:rPr>
          <w:rFonts w:asciiTheme="minorEastAsia" w:hAnsiTheme="minorEastAsia" w:hint="eastAsia"/>
          <w:szCs w:val="21"/>
        </w:rPr>
        <w:t xml:space="preserve"> 指定编码方式（软编码/Intel编码/AMD编码/NVIDIA编码方式）</w:t>
      </w:r>
    </w:p>
    <w:p w:rsidR="00AB2DDA" w:rsidRPr="00937CED" w:rsidRDefault="00AB2DDA" w:rsidP="00AB2DDA">
      <w:pPr>
        <w:ind w:firstLine="420"/>
        <w:rPr>
          <w:rFonts w:asciiTheme="minorEastAsia" w:hAnsiTheme="minorEastAsia"/>
          <w:szCs w:val="21"/>
        </w:rPr>
      </w:pPr>
      <w:r w:rsidRPr="00937CED">
        <w:rPr>
          <w:rFonts w:asciiTheme="minorEastAsia" w:hAnsiTheme="minorEastAsia" w:hint="eastAsia"/>
          <w:szCs w:val="21"/>
        </w:rPr>
        <w:t>返回值：</w:t>
      </w:r>
    </w:p>
    <w:p w:rsidR="00AB2DDA" w:rsidRPr="00937CED" w:rsidRDefault="00AB2DDA" w:rsidP="00AB2DDA">
      <w:pPr>
        <w:ind w:firstLineChars="400" w:firstLine="840"/>
        <w:rPr>
          <w:rFonts w:asciiTheme="minorEastAsia" w:hAnsiTheme="minorEastAsia"/>
          <w:szCs w:val="21"/>
        </w:rPr>
      </w:pPr>
      <w:r w:rsidRPr="00937CED">
        <w:rPr>
          <w:rFonts w:asciiTheme="minorEastAsia" w:hAnsiTheme="minorEastAsia"/>
          <w:szCs w:val="21"/>
        </w:rPr>
        <w:t>= 0 ：</w:t>
      </w:r>
      <w:r w:rsidRPr="00937CED">
        <w:rPr>
          <w:rFonts w:asciiTheme="minorEastAsia" w:hAnsiTheme="minorEastAsia" w:hint="eastAsia"/>
          <w:szCs w:val="21"/>
        </w:rPr>
        <w:t xml:space="preserve"> 表示成功</w:t>
      </w:r>
    </w:p>
    <w:p w:rsidR="00AB2DDA" w:rsidRPr="00937CED" w:rsidRDefault="00AB2DDA" w:rsidP="00AB2DDA">
      <w:pPr>
        <w:ind w:firstLineChars="400" w:firstLine="840"/>
        <w:rPr>
          <w:rFonts w:asciiTheme="minorEastAsia" w:hAnsiTheme="minorEastAsia"/>
          <w:szCs w:val="21"/>
        </w:rPr>
      </w:pPr>
      <w:r w:rsidRPr="00937CED">
        <w:rPr>
          <w:rFonts w:asciiTheme="minorEastAsia" w:hAnsiTheme="minorEastAsia" w:hint="eastAsia"/>
          <w:szCs w:val="21"/>
        </w:rPr>
        <w:t>&lt;</w:t>
      </w:r>
      <w:r w:rsidRPr="00937CED">
        <w:rPr>
          <w:rFonts w:asciiTheme="minorEastAsia" w:hAnsiTheme="minorEastAsia"/>
          <w:szCs w:val="21"/>
        </w:rPr>
        <w:t xml:space="preserve"> 0 ：</w:t>
      </w:r>
      <w:r w:rsidRPr="00937CED">
        <w:rPr>
          <w:rFonts w:asciiTheme="minorEastAsia" w:hAnsiTheme="minorEastAsia" w:hint="eastAsia"/>
          <w:szCs w:val="21"/>
        </w:rPr>
        <w:t>表示初始化失败</w:t>
      </w:r>
    </w:p>
    <w:p w:rsidR="002A4F9E" w:rsidRPr="00937CED" w:rsidRDefault="002A4F9E" w:rsidP="002A4F9E">
      <w:pPr>
        <w:rPr>
          <w:rFonts w:asciiTheme="minorEastAsia" w:hAnsiTheme="minorEastAsia"/>
          <w:szCs w:val="21"/>
        </w:rPr>
      </w:pPr>
    </w:p>
    <w:p w:rsidR="008E5682" w:rsidRPr="00937CED" w:rsidRDefault="008E5682" w:rsidP="008E5682">
      <w:pPr>
        <w:pStyle w:val="a6"/>
        <w:numPr>
          <w:ilvl w:val="0"/>
          <w:numId w:val="3"/>
        </w:numPr>
        <w:ind w:firstLineChars="0"/>
        <w:rPr>
          <w:rFonts w:asciiTheme="minorEastAsia" w:hAnsiTheme="minorEastAsia"/>
          <w:szCs w:val="21"/>
        </w:rPr>
      </w:pPr>
      <w:r w:rsidRPr="00937CED">
        <w:rPr>
          <w:rFonts w:asciiTheme="minorEastAsia" w:hAnsiTheme="minorEastAsia" w:hint="eastAsia"/>
          <w:szCs w:val="21"/>
        </w:rPr>
        <w:t>销毁编码器</w:t>
      </w:r>
    </w:p>
    <w:p w:rsidR="00BD3CBC" w:rsidRPr="00937CED" w:rsidRDefault="008E5682" w:rsidP="00BD3CBC">
      <w:pPr>
        <w:autoSpaceDE w:val="0"/>
        <w:autoSpaceDN w:val="0"/>
        <w:adjustRightInd w:val="0"/>
        <w:jc w:val="left"/>
        <w:rPr>
          <w:rFonts w:asciiTheme="minorEastAsia" w:hAnsiTheme="minorEastAsia" w:cs="新宋体"/>
          <w:color w:val="000000"/>
          <w:kern w:val="0"/>
          <w:szCs w:val="21"/>
        </w:rPr>
      </w:pPr>
      <w:r w:rsidRPr="00937CED">
        <w:rPr>
          <w:rFonts w:asciiTheme="minorEastAsia" w:hAnsiTheme="minorEastAsia"/>
          <w:szCs w:val="21"/>
        </w:rPr>
        <w:tab/>
      </w:r>
      <w:r w:rsidR="00BD3CBC" w:rsidRPr="008910FF">
        <w:rPr>
          <w:rFonts w:asciiTheme="minorEastAsia" w:hAnsiTheme="minorEastAsia" w:cs="新宋体"/>
          <w:color w:val="000000" w:themeColor="text1"/>
          <w:kern w:val="0"/>
          <w:szCs w:val="21"/>
        </w:rPr>
        <w:t>void  FFVideoEnc_CloseEncoder(void* pHandle);</w:t>
      </w:r>
    </w:p>
    <w:p w:rsidR="002A4F9E" w:rsidRPr="00937CED" w:rsidRDefault="002A4F9E" w:rsidP="008E5682">
      <w:pPr>
        <w:rPr>
          <w:rFonts w:asciiTheme="minorEastAsia" w:hAnsiTheme="minorEastAsia"/>
          <w:szCs w:val="21"/>
        </w:rPr>
      </w:pPr>
      <w:r w:rsidRPr="00937CED">
        <w:rPr>
          <w:rFonts w:asciiTheme="minorEastAsia" w:hAnsiTheme="minorEastAsia" w:hint="eastAsia"/>
          <w:szCs w:val="21"/>
        </w:rPr>
        <w:t xml:space="preserve"> </w:t>
      </w:r>
      <w:r w:rsidRPr="00937CED">
        <w:rPr>
          <w:rFonts w:asciiTheme="minorEastAsia" w:hAnsiTheme="minorEastAsia"/>
          <w:szCs w:val="21"/>
        </w:rPr>
        <w:t xml:space="preserve">    </w:t>
      </w:r>
      <w:r w:rsidRPr="00937CED">
        <w:rPr>
          <w:rFonts w:asciiTheme="minorEastAsia" w:hAnsiTheme="minorEastAsia" w:hint="eastAsia"/>
          <w:szCs w:val="21"/>
        </w:rPr>
        <w:t>功能：</w:t>
      </w:r>
    </w:p>
    <w:p w:rsidR="008E5682" w:rsidRPr="00937CED" w:rsidRDefault="002A4F9E" w:rsidP="002A4F9E">
      <w:pPr>
        <w:ind w:firstLineChars="500" w:firstLine="1050"/>
        <w:rPr>
          <w:rFonts w:asciiTheme="minorEastAsia" w:hAnsiTheme="minorEastAsia"/>
          <w:szCs w:val="21"/>
        </w:rPr>
      </w:pPr>
      <w:r w:rsidRPr="00937CED">
        <w:rPr>
          <w:rFonts w:asciiTheme="minorEastAsia" w:hAnsiTheme="minorEastAsia" w:hint="eastAsia"/>
          <w:szCs w:val="21"/>
        </w:rPr>
        <w:t>释放编码器的相关资源</w:t>
      </w:r>
    </w:p>
    <w:p w:rsidR="002A4F9E" w:rsidRPr="00937CED" w:rsidRDefault="008E5682" w:rsidP="002A4F9E">
      <w:pPr>
        <w:rPr>
          <w:rFonts w:asciiTheme="minorEastAsia" w:hAnsiTheme="minorEastAsia"/>
          <w:szCs w:val="21"/>
        </w:rPr>
      </w:pPr>
      <w:r w:rsidRPr="00937CED">
        <w:rPr>
          <w:rFonts w:asciiTheme="minorEastAsia" w:hAnsiTheme="minorEastAsia"/>
          <w:szCs w:val="21"/>
        </w:rPr>
        <w:tab/>
      </w:r>
    </w:p>
    <w:p w:rsidR="008E5682" w:rsidRPr="00937CED" w:rsidRDefault="008E5682" w:rsidP="002A4F9E">
      <w:pPr>
        <w:pStyle w:val="a6"/>
        <w:numPr>
          <w:ilvl w:val="0"/>
          <w:numId w:val="3"/>
        </w:numPr>
        <w:ind w:firstLineChars="0"/>
        <w:rPr>
          <w:rFonts w:asciiTheme="minorEastAsia" w:hAnsiTheme="minorEastAsia"/>
          <w:szCs w:val="21"/>
        </w:rPr>
      </w:pPr>
      <w:r w:rsidRPr="00937CED">
        <w:rPr>
          <w:rFonts w:asciiTheme="minorEastAsia" w:hAnsiTheme="minorEastAsia" w:hint="eastAsia"/>
          <w:szCs w:val="21"/>
        </w:rPr>
        <w:t>编码一帧</w:t>
      </w:r>
      <w:r w:rsidR="002A4F9E" w:rsidRPr="00937CED">
        <w:rPr>
          <w:rFonts w:asciiTheme="minorEastAsia" w:hAnsiTheme="minorEastAsia" w:hint="eastAsia"/>
          <w:szCs w:val="21"/>
        </w:rPr>
        <w:t>视频</w:t>
      </w:r>
    </w:p>
    <w:p w:rsidR="008E5682" w:rsidRPr="009D2DE9" w:rsidRDefault="008E5682" w:rsidP="009D2DE9">
      <w:pPr>
        <w:autoSpaceDE w:val="0"/>
        <w:autoSpaceDN w:val="0"/>
        <w:adjustRightInd w:val="0"/>
        <w:jc w:val="left"/>
        <w:rPr>
          <w:rFonts w:asciiTheme="minorEastAsia" w:hAnsiTheme="minorEastAsia" w:cs="新宋体"/>
          <w:color w:val="000000"/>
          <w:kern w:val="0"/>
          <w:szCs w:val="21"/>
        </w:rPr>
      </w:pPr>
      <w:r w:rsidRPr="00937CED">
        <w:rPr>
          <w:rFonts w:asciiTheme="minorEastAsia" w:hAnsiTheme="minorEastAsia"/>
          <w:szCs w:val="21"/>
        </w:rPr>
        <w:tab/>
      </w:r>
      <w:r w:rsidR="00BD3CBC" w:rsidRPr="008910FF">
        <w:rPr>
          <w:rFonts w:asciiTheme="minorEastAsia" w:hAnsiTheme="minorEastAsia" w:cs="新宋体"/>
          <w:color w:val="000000" w:themeColor="text1"/>
          <w:kern w:val="0"/>
          <w:szCs w:val="21"/>
        </w:rPr>
        <w:t>s16   FFVideoEnc_EncodeFrame(void* pHandle, u8 *pbyOutData, u32 &amp;dwOutLen, BOOL32 &amp;bKeyFlag, const TFFVideoYUVFrame *pTVidRawData</w:t>
      </w:r>
      <w:r w:rsidR="009D2DE9" w:rsidRPr="008910FF">
        <w:rPr>
          <w:rFonts w:asciiTheme="minorEastAsia" w:hAnsiTheme="minorEastAsia" w:cs="新宋体"/>
          <w:color w:val="000000" w:themeColor="text1"/>
          <w:kern w:val="0"/>
          <w:szCs w:val="21"/>
        </w:rPr>
        <w:t>);</w:t>
      </w:r>
    </w:p>
    <w:p w:rsidR="008E5682" w:rsidRPr="00937CED" w:rsidRDefault="002A4F9E" w:rsidP="002A4F9E">
      <w:pPr>
        <w:ind w:firstLine="420"/>
        <w:rPr>
          <w:rFonts w:asciiTheme="minorEastAsia" w:hAnsiTheme="minorEastAsia"/>
          <w:szCs w:val="21"/>
        </w:rPr>
      </w:pPr>
      <w:r w:rsidRPr="00937CED">
        <w:rPr>
          <w:rFonts w:asciiTheme="minorEastAsia" w:hAnsiTheme="minorEastAsia" w:hint="eastAsia"/>
          <w:szCs w:val="21"/>
        </w:rPr>
        <w:t>功能：</w:t>
      </w:r>
    </w:p>
    <w:p w:rsidR="002A4F9E" w:rsidRPr="00937CED" w:rsidRDefault="002A4F9E" w:rsidP="002A4F9E">
      <w:pPr>
        <w:ind w:firstLine="420"/>
        <w:rPr>
          <w:rFonts w:asciiTheme="minorEastAsia" w:hAnsiTheme="minorEastAsia"/>
          <w:szCs w:val="21"/>
        </w:rPr>
      </w:pPr>
      <w:r w:rsidRPr="00937CED">
        <w:rPr>
          <w:rFonts w:asciiTheme="minorEastAsia" w:hAnsiTheme="minorEastAsia" w:hint="eastAsia"/>
          <w:szCs w:val="21"/>
        </w:rPr>
        <w:t xml:space="preserve"> </w:t>
      </w:r>
      <w:r w:rsidRPr="00937CED">
        <w:rPr>
          <w:rFonts w:asciiTheme="minorEastAsia" w:hAnsiTheme="minorEastAsia"/>
          <w:szCs w:val="21"/>
        </w:rPr>
        <w:t xml:space="preserve">    </w:t>
      </w:r>
      <w:r w:rsidRPr="00937CED">
        <w:rPr>
          <w:rFonts w:asciiTheme="minorEastAsia" w:hAnsiTheme="minorEastAsia" w:hint="eastAsia"/>
          <w:szCs w:val="21"/>
        </w:rPr>
        <w:t>转换输入数据为内部数据，并进行视频编码压缩。</w:t>
      </w:r>
    </w:p>
    <w:p w:rsidR="002A4F9E" w:rsidRPr="00937CED" w:rsidRDefault="002A4F9E" w:rsidP="002A4F9E">
      <w:pPr>
        <w:ind w:firstLine="420"/>
        <w:rPr>
          <w:rFonts w:asciiTheme="minorEastAsia" w:hAnsiTheme="minorEastAsia"/>
          <w:szCs w:val="21"/>
        </w:rPr>
      </w:pPr>
      <w:r w:rsidRPr="00937CED">
        <w:rPr>
          <w:rFonts w:asciiTheme="minorEastAsia" w:hAnsiTheme="minorEastAsia" w:hint="eastAsia"/>
          <w:szCs w:val="21"/>
        </w:rPr>
        <w:t>参数：</w:t>
      </w:r>
    </w:p>
    <w:p w:rsidR="002A4F9E" w:rsidRPr="00937CED" w:rsidRDefault="002A4F9E" w:rsidP="002A4F9E">
      <w:pPr>
        <w:ind w:firstLine="420"/>
        <w:rPr>
          <w:rFonts w:asciiTheme="minorEastAsia" w:hAnsiTheme="minorEastAsia"/>
          <w:szCs w:val="21"/>
        </w:rPr>
      </w:pPr>
      <w:r w:rsidRPr="00937CED">
        <w:rPr>
          <w:rFonts w:asciiTheme="minorEastAsia" w:hAnsiTheme="minorEastAsia" w:hint="eastAsia"/>
          <w:szCs w:val="21"/>
        </w:rPr>
        <w:lastRenderedPageBreak/>
        <w:t xml:space="preserve"> </w:t>
      </w:r>
      <w:r w:rsidRPr="00937CED">
        <w:rPr>
          <w:rFonts w:asciiTheme="minorEastAsia" w:hAnsiTheme="minorEastAsia"/>
          <w:szCs w:val="21"/>
        </w:rPr>
        <w:t xml:space="preserve">   pbyOutData：</w:t>
      </w:r>
      <w:r w:rsidRPr="00937CED">
        <w:rPr>
          <w:rFonts w:asciiTheme="minorEastAsia" w:hAnsiTheme="minorEastAsia" w:hint="eastAsia"/>
          <w:szCs w:val="21"/>
        </w:rPr>
        <w:t>存储一帧视频；</w:t>
      </w:r>
    </w:p>
    <w:p w:rsidR="002A4F9E" w:rsidRPr="00937CED" w:rsidRDefault="002A4F9E" w:rsidP="002A4F9E">
      <w:pPr>
        <w:ind w:firstLine="420"/>
        <w:rPr>
          <w:rFonts w:asciiTheme="minorEastAsia" w:hAnsiTheme="minorEastAsia"/>
          <w:szCs w:val="21"/>
        </w:rPr>
      </w:pPr>
      <w:r w:rsidRPr="00937CED">
        <w:rPr>
          <w:rFonts w:asciiTheme="minorEastAsia" w:hAnsiTheme="minorEastAsia" w:hint="eastAsia"/>
          <w:szCs w:val="21"/>
        </w:rPr>
        <w:t xml:space="preserve"> </w:t>
      </w:r>
      <w:r w:rsidRPr="00937CED">
        <w:rPr>
          <w:rFonts w:asciiTheme="minorEastAsia" w:hAnsiTheme="minorEastAsia"/>
          <w:szCs w:val="21"/>
        </w:rPr>
        <w:t xml:space="preserve">   dwOutLen：</w:t>
      </w:r>
      <w:r w:rsidRPr="00937CED">
        <w:rPr>
          <w:rFonts w:asciiTheme="minorEastAsia" w:hAnsiTheme="minorEastAsia" w:hint="eastAsia"/>
          <w:szCs w:val="21"/>
        </w:rPr>
        <w:t>一帧视频大小，为0时，表示没有产生一帧数据；</w:t>
      </w:r>
    </w:p>
    <w:p w:rsidR="002A4F9E" w:rsidRPr="00937CED" w:rsidRDefault="002A4F9E" w:rsidP="002A4F9E">
      <w:pPr>
        <w:ind w:firstLine="420"/>
        <w:rPr>
          <w:rFonts w:asciiTheme="minorEastAsia" w:hAnsiTheme="minorEastAsia"/>
          <w:szCs w:val="21"/>
        </w:rPr>
      </w:pPr>
      <w:r w:rsidRPr="00937CED">
        <w:rPr>
          <w:rFonts w:asciiTheme="minorEastAsia" w:hAnsiTheme="minorEastAsia" w:hint="eastAsia"/>
          <w:szCs w:val="21"/>
        </w:rPr>
        <w:t xml:space="preserve"> </w:t>
      </w:r>
      <w:r w:rsidRPr="00937CED">
        <w:rPr>
          <w:rFonts w:asciiTheme="minorEastAsia" w:hAnsiTheme="minorEastAsia"/>
          <w:szCs w:val="21"/>
        </w:rPr>
        <w:t xml:space="preserve">   bKeyFlag ：</w:t>
      </w:r>
      <w:r w:rsidRPr="00937CED">
        <w:rPr>
          <w:rFonts w:asciiTheme="minorEastAsia" w:hAnsiTheme="minorEastAsia" w:hint="eastAsia"/>
          <w:szCs w:val="21"/>
        </w:rPr>
        <w:t xml:space="preserve"> 此输出帧为关键帧；</w:t>
      </w:r>
    </w:p>
    <w:p w:rsidR="002A4F9E" w:rsidRPr="00937CED" w:rsidRDefault="002A4F9E" w:rsidP="002A4F9E">
      <w:pPr>
        <w:ind w:firstLineChars="400" w:firstLine="840"/>
        <w:rPr>
          <w:rFonts w:asciiTheme="minorEastAsia" w:hAnsiTheme="minorEastAsia"/>
          <w:szCs w:val="21"/>
        </w:rPr>
      </w:pPr>
      <w:r w:rsidRPr="00937CED">
        <w:rPr>
          <w:rFonts w:asciiTheme="minorEastAsia" w:hAnsiTheme="minorEastAsia"/>
          <w:szCs w:val="21"/>
        </w:rPr>
        <w:t>pTVidRawData：</w:t>
      </w:r>
      <w:r w:rsidRPr="00937CED">
        <w:rPr>
          <w:rFonts w:asciiTheme="minorEastAsia" w:hAnsiTheme="minorEastAsia" w:hint="eastAsia"/>
          <w:szCs w:val="21"/>
        </w:rPr>
        <w:t>输入的原始数据封装。</w:t>
      </w:r>
    </w:p>
    <w:p w:rsidR="001A4219" w:rsidRPr="00937CED" w:rsidRDefault="001A4219" w:rsidP="001A4219">
      <w:pPr>
        <w:ind w:firstLine="420"/>
        <w:rPr>
          <w:rFonts w:asciiTheme="minorEastAsia" w:hAnsiTheme="minorEastAsia"/>
          <w:szCs w:val="21"/>
        </w:rPr>
      </w:pPr>
      <w:r w:rsidRPr="00937CED">
        <w:rPr>
          <w:rFonts w:asciiTheme="minorEastAsia" w:hAnsiTheme="minorEastAsia" w:hint="eastAsia"/>
          <w:szCs w:val="21"/>
        </w:rPr>
        <w:t>返回值：</w:t>
      </w:r>
    </w:p>
    <w:p w:rsidR="001A4219" w:rsidRPr="00937CED" w:rsidRDefault="001A4219" w:rsidP="001A4219">
      <w:pPr>
        <w:ind w:firstLineChars="400" w:firstLine="840"/>
        <w:rPr>
          <w:rFonts w:asciiTheme="minorEastAsia" w:hAnsiTheme="minorEastAsia"/>
          <w:szCs w:val="21"/>
        </w:rPr>
      </w:pPr>
      <w:r w:rsidRPr="00937CED">
        <w:rPr>
          <w:rFonts w:asciiTheme="minorEastAsia" w:hAnsiTheme="minorEastAsia"/>
          <w:szCs w:val="21"/>
        </w:rPr>
        <w:t>=2 ：</w:t>
      </w:r>
      <w:r w:rsidRPr="00937CED">
        <w:rPr>
          <w:rFonts w:asciiTheme="minorEastAsia" w:hAnsiTheme="minorEastAsia" w:hint="eastAsia"/>
          <w:szCs w:val="21"/>
        </w:rPr>
        <w:t xml:space="preserve"> </w:t>
      </w:r>
      <w:r w:rsidRPr="00937CED">
        <w:rPr>
          <w:rFonts w:asciiTheme="minorEastAsia" w:hAnsiTheme="minorEastAsia"/>
          <w:szCs w:val="21"/>
        </w:rPr>
        <w:t xml:space="preserve"> </w:t>
      </w:r>
      <w:r w:rsidRPr="00937CED">
        <w:rPr>
          <w:rFonts w:asciiTheme="minorEastAsia" w:hAnsiTheme="minorEastAsia" w:hint="eastAsia"/>
          <w:szCs w:val="21"/>
        </w:rPr>
        <w:t>表示有编码数据；</w:t>
      </w:r>
    </w:p>
    <w:p w:rsidR="001A4219" w:rsidRPr="00937CED" w:rsidRDefault="001A4219" w:rsidP="001A4219">
      <w:pPr>
        <w:ind w:firstLine="420"/>
        <w:rPr>
          <w:rFonts w:asciiTheme="minorEastAsia" w:hAnsiTheme="minorEastAsia"/>
          <w:szCs w:val="21"/>
        </w:rPr>
      </w:pPr>
      <w:r w:rsidRPr="00937CED">
        <w:rPr>
          <w:rFonts w:asciiTheme="minorEastAsia" w:hAnsiTheme="minorEastAsia" w:hint="eastAsia"/>
          <w:szCs w:val="21"/>
        </w:rPr>
        <w:t xml:space="preserve"> </w:t>
      </w:r>
      <w:r w:rsidRPr="00937CED">
        <w:rPr>
          <w:rFonts w:asciiTheme="minorEastAsia" w:hAnsiTheme="minorEastAsia"/>
          <w:szCs w:val="21"/>
        </w:rPr>
        <w:t xml:space="preserve">   =1 </w:t>
      </w:r>
      <w:r w:rsidRPr="00937CED">
        <w:rPr>
          <w:rFonts w:asciiTheme="minorEastAsia" w:hAnsiTheme="minorEastAsia" w:hint="eastAsia"/>
          <w:szCs w:val="21"/>
        </w:rPr>
        <w:t xml:space="preserve">： </w:t>
      </w:r>
      <w:r w:rsidRPr="00937CED">
        <w:rPr>
          <w:rFonts w:asciiTheme="minorEastAsia" w:hAnsiTheme="minorEastAsia"/>
          <w:szCs w:val="21"/>
        </w:rPr>
        <w:t xml:space="preserve"> </w:t>
      </w:r>
      <w:r w:rsidRPr="00937CED">
        <w:rPr>
          <w:rFonts w:asciiTheme="minorEastAsia" w:hAnsiTheme="minorEastAsia" w:hint="eastAsia"/>
          <w:szCs w:val="21"/>
        </w:rPr>
        <w:t>表示编码结束；</w:t>
      </w:r>
    </w:p>
    <w:p w:rsidR="001A4219" w:rsidRPr="00937CED" w:rsidRDefault="001A4219" w:rsidP="001A4219">
      <w:pPr>
        <w:ind w:firstLineChars="400" w:firstLine="840"/>
        <w:rPr>
          <w:rFonts w:asciiTheme="minorEastAsia" w:hAnsiTheme="minorEastAsia"/>
          <w:szCs w:val="21"/>
        </w:rPr>
      </w:pPr>
      <w:r w:rsidRPr="00937CED">
        <w:rPr>
          <w:rFonts w:asciiTheme="minorEastAsia" w:hAnsiTheme="minorEastAsia"/>
          <w:szCs w:val="21"/>
        </w:rPr>
        <w:t>= 0 ：</w:t>
      </w:r>
      <w:r w:rsidRPr="00937CED">
        <w:rPr>
          <w:rFonts w:asciiTheme="minorEastAsia" w:hAnsiTheme="minorEastAsia" w:hint="eastAsia"/>
          <w:szCs w:val="21"/>
        </w:rPr>
        <w:t xml:space="preserve"> 表示没有编码数据；</w:t>
      </w:r>
    </w:p>
    <w:p w:rsidR="001A4219" w:rsidRPr="00937CED" w:rsidRDefault="001A4219" w:rsidP="001A4219">
      <w:pPr>
        <w:ind w:firstLineChars="400" w:firstLine="840"/>
        <w:rPr>
          <w:rFonts w:asciiTheme="minorEastAsia" w:hAnsiTheme="minorEastAsia"/>
          <w:szCs w:val="21"/>
        </w:rPr>
      </w:pPr>
      <w:r w:rsidRPr="00937CED">
        <w:rPr>
          <w:rFonts w:asciiTheme="minorEastAsia" w:hAnsiTheme="minorEastAsia" w:hint="eastAsia"/>
          <w:szCs w:val="21"/>
        </w:rPr>
        <w:t>&lt;</w:t>
      </w:r>
      <w:r w:rsidRPr="00937CED">
        <w:rPr>
          <w:rFonts w:asciiTheme="minorEastAsia" w:hAnsiTheme="minorEastAsia"/>
          <w:szCs w:val="21"/>
        </w:rPr>
        <w:t xml:space="preserve"> 0 ：</w:t>
      </w:r>
      <w:r w:rsidRPr="00937CED">
        <w:rPr>
          <w:rFonts w:asciiTheme="minorEastAsia" w:hAnsiTheme="minorEastAsia" w:hint="eastAsia"/>
          <w:szCs w:val="21"/>
        </w:rPr>
        <w:t xml:space="preserve"> 表示编码失败。</w:t>
      </w:r>
    </w:p>
    <w:p w:rsidR="002A4F9E" w:rsidRPr="00937CED" w:rsidRDefault="002A4F9E" w:rsidP="002A4F9E">
      <w:pPr>
        <w:rPr>
          <w:rFonts w:asciiTheme="minorEastAsia" w:hAnsiTheme="minorEastAsia"/>
          <w:szCs w:val="21"/>
        </w:rPr>
      </w:pPr>
    </w:p>
    <w:p w:rsidR="002A4F9E" w:rsidRPr="00937CED" w:rsidRDefault="008E5682" w:rsidP="002A4F9E">
      <w:pPr>
        <w:pStyle w:val="a6"/>
        <w:numPr>
          <w:ilvl w:val="0"/>
          <w:numId w:val="3"/>
        </w:numPr>
        <w:ind w:firstLineChars="0"/>
        <w:rPr>
          <w:rFonts w:asciiTheme="minorEastAsia" w:hAnsiTheme="minorEastAsia"/>
          <w:szCs w:val="21"/>
        </w:rPr>
      </w:pPr>
      <w:r w:rsidRPr="00937CED">
        <w:rPr>
          <w:rFonts w:asciiTheme="minorEastAsia" w:hAnsiTheme="minorEastAsia" w:hint="eastAsia"/>
          <w:szCs w:val="21"/>
        </w:rPr>
        <w:t>刷新编码器</w:t>
      </w:r>
    </w:p>
    <w:p w:rsidR="008E5682" w:rsidRPr="00937CED" w:rsidRDefault="002A4F9E" w:rsidP="002A4F9E">
      <w:pPr>
        <w:rPr>
          <w:rFonts w:asciiTheme="minorEastAsia" w:hAnsiTheme="minorEastAsia"/>
          <w:szCs w:val="21"/>
        </w:rPr>
      </w:pPr>
      <w:r w:rsidRPr="00937CED">
        <w:rPr>
          <w:rFonts w:asciiTheme="minorEastAsia" w:hAnsiTheme="minorEastAsia" w:hint="eastAsia"/>
          <w:szCs w:val="21"/>
        </w:rPr>
        <w:t>对于有延时的编码而言，停编码后编码器中可能会缓存几帧数据缓存</w:t>
      </w:r>
      <w:r w:rsidR="00390FA7" w:rsidRPr="00937CED">
        <w:rPr>
          <w:rFonts w:asciiTheme="minorEastAsia" w:hAnsiTheme="minorEastAsia"/>
          <w:szCs w:val="21"/>
        </w:rPr>
        <w:t>。</w:t>
      </w:r>
    </w:p>
    <w:p w:rsidR="00BD3CBC" w:rsidRPr="008910FF" w:rsidRDefault="00BD3CBC" w:rsidP="00BD3CBC">
      <w:pPr>
        <w:autoSpaceDE w:val="0"/>
        <w:autoSpaceDN w:val="0"/>
        <w:adjustRightInd w:val="0"/>
        <w:jc w:val="left"/>
        <w:rPr>
          <w:rFonts w:asciiTheme="minorEastAsia" w:hAnsiTheme="minorEastAsia" w:cs="新宋体"/>
          <w:color w:val="000000" w:themeColor="text1"/>
          <w:kern w:val="0"/>
          <w:szCs w:val="21"/>
        </w:rPr>
      </w:pPr>
      <w:r w:rsidRPr="008910FF">
        <w:rPr>
          <w:rFonts w:asciiTheme="minorEastAsia" w:hAnsiTheme="minorEastAsia" w:cs="新宋体"/>
          <w:color w:val="000000" w:themeColor="text1"/>
          <w:kern w:val="0"/>
          <w:szCs w:val="21"/>
        </w:rPr>
        <w:t>s16   FFVideoEnc_FlushFrame(void* pHandle, u8 *pbyOutData, u32 &amp;dwOutLen, BOOL32 &amp;bKeyFlag);</w:t>
      </w:r>
    </w:p>
    <w:p w:rsidR="001A4219" w:rsidRPr="00937CED" w:rsidRDefault="001A4219" w:rsidP="001A4219">
      <w:pPr>
        <w:ind w:firstLine="420"/>
        <w:rPr>
          <w:rFonts w:asciiTheme="minorEastAsia" w:hAnsiTheme="minorEastAsia"/>
          <w:szCs w:val="21"/>
        </w:rPr>
      </w:pPr>
      <w:r w:rsidRPr="00937CED">
        <w:rPr>
          <w:rFonts w:asciiTheme="minorEastAsia" w:hAnsiTheme="minorEastAsia" w:hint="eastAsia"/>
          <w:szCs w:val="21"/>
        </w:rPr>
        <w:t>功能：</w:t>
      </w:r>
    </w:p>
    <w:p w:rsidR="001A4219" w:rsidRPr="00937CED" w:rsidRDefault="001A4219" w:rsidP="001A4219">
      <w:pPr>
        <w:ind w:firstLine="420"/>
        <w:rPr>
          <w:rFonts w:asciiTheme="minorEastAsia" w:hAnsiTheme="minorEastAsia"/>
          <w:szCs w:val="21"/>
        </w:rPr>
      </w:pPr>
      <w:r w:rsidRPr="00937CED">
        <w:rPr>
          <w:rFonts w:asciiTheme="minorEastAsia" w:hAnsiTheme="minorEastAsia" w:hint="eastAsia"/>
          <w:szCs w:val="21"/>
        </w:rPr>
        <w:t xml:space="preserve"> </w:t>
      </w:r>
      <w:r w:rsidRPr="00937CED">
        <w:rPr>
          <w:rFonts w:asciiTheme="minorEastAsia" w:hAnsiTheme="minorEastAsia"/>
          <w:szCs w:val="21"/>
        </w:rPr>
        <w:t xml:space="preserve">    </w:t>
      </w:r>
      <w:r w:rsidR="006D6D31">
        <w:rPr>
          <w:rFonts w:asciiTheme="minorEastAsia" w:hAnsiTheme="minorEastAsia" w:hint="eastAsia"/>
          <w:szCs w:val="21"/>
        </w:rPr>
        <w:t>取出缓存数据</w:t>
      </w:r>
      <w:r w:rsidRPr="00937CED">
        <w:rPr>
          <w:rFonts w:asciiTheme="minorEastAsia" w:hAnsiTheme="minorEastAsia" w:hint="eastAsia"/>
          <w:szCs w:val="21"/>
        </w:rPr>
        <w:t>。</w:t>
      </w:r>
    </w:p>
    <w:p w:rsidR="001A4219" w:rsidRPr="00937CED" w:rsidRDefault="001A4219" w:rsidP="001A4219">
      <w:pPr>
        <w:ind w:firstLine="420"/>
        <w:rPr>
          <w:rFonts w:asciiTheme="minorEastAsia" w:hAnsiTheme="minorEastAsia"/>
          <w:szCs w:val="21"/>
        </w:rPr>
      </w:pPr>
      <w:r w:rsidRPr="00937CED">
        <w:rPr>
          <w:rFonts w:asciiTheme="minorEastAsia" w:hAnsiTheme="minorEastAsia" w:hint="eastAsia"/>
          <w:szCs w:val="21"/>
        </w:rPr>
        <w:t>参数：</w:t>
      </w:r>
    </w:p>
    <w:p w:rsidR="001A4219" w:rsidRPr="00937CED" w:rsidRDefault="001A4219" w:rsidP="001A4219">
      <w:pPr>
        <w:ind w:firstLine="420"/>
        <w:rPr>
          <w:rFonts w:asciiTheme="minorEastAsia" w:hAnsiTheme="minorEastAsia"/>
          <w:szCs w:val="21"/>
        </w:rPr>
      </w:pPr>
      <w:r w:rsidRPr="00937CED">
        <w:rPr>
          <w:rFonts w:asciiTheme="minorEastAsia" w:hAnsiTheme="minorEastAsia" w:hint="eastAsia"/>
          <w:szCs w:val="21"/>
        </w:rPr>
        <w:t xml:space="preserve"> </w:t>
      </w:r>
      <w:r w:rsidRPr="00937CED">
        <w:rPr>
          <w:rFonts w:asciiTheme="minorEastAsia" w:hAnsiTheme="minorEastAsia"/>
          <w:szCs w:val="21"/>
        </w:rPr>
        <w:t xml:space="preserve">   pbyOutData：</w:t>
      </w:r>
      <w:r w:rsidRPr="00937CED">
        <w:rPr>
          <w:rFonts w:asciiTheme="minorEastAsia" w:hAnsiTheme="minorEastAsia" w:hint="eastAsia"/>
          <w:szCs w:val="21"/>
        </w:rPr>
        <w:t>存储一帧视频；</w:t>
      </w:r>
    </w:p>
    <w:p w:rsidR="001A4219" w:rsidRPr="00937CED" w:rsidRDefault="001A4219" w:rsidP="001A4219">
      <w:pPr>
        <w:ind w:firstLine="420"/>
        <w:rPr>
          <w:rFonts w:asciiTheme="minorEastAsia" w:hAnsiTheme="minorEastAsia"/>
          <w:szCs w:val="21"/>
        </w:rPr>
      </w:pPr>
      <w:r w:rsidRPr="00937CED">
        <w:rPr>
          <w:rFonts w:asciiTheme="minorEastAsia" w:hAnsiTheme="minorEastAsia" w:hint="eastAsia"/>
          <w:szCs w:val="21"/>
        </w:rPr>
        <w:t xml:space="preserve"> </w:t>
      </w:r>
      <w:r w:rsidRPr="00937CED">
        <w:rPr>
          <w:rFonts w:asciiTheme="minorEastAsia" w:hAnsiTheme="minorEastAsia"/>
          <w:szCs w:val="21"/>
        </w:rPr>
        <w:t xml:space="preserve">   dwOutLen：</w:t>
      </w:r>
      <w:r w:rsidRPr="00937CED">
        <w:rPr>
          <w:rFonts w:asciiTheme="minorEastAsia" w:hAnsiTheme="minorEastAsia" w:hint="eastAsia"/>
          <w:szCs w:val="21"/>
        </w:rPr>
        <w:t>一帧视频大小，为0时，表示没有产生一帧数据；</w:t>
      </w:r>
    </w:p>
    <w:p w:rsidR="001A4219" w:rsidRPr="00937CED" w:rsidRDefault="001A4219" w:rsidP="001A4219">
      <w:pPr>
        <w:ind w:firstLine="420"/>
        <w:rPr>
          <w:rFonts w:asciiTheme="minorEastAsia" w:hAnsiTheme="minorEastAsia"/>
          <w:szCs w:val="21"/>
        </w:rPr>
      </w:pPr>
      <w:r w:rsidRPr="00937CED">
        <w:rPr>
          <w:rFonts w:asciiTheme="minorEastAsia" w:hAnsiTheme="minorEastAsia" w:hint="eastAsia"/>
          <w:szCs w:val="21"/>
        </w:rPr>
        <w:t xml:space="preserve"> </w:t>
      </w:r>
      <w:r w:rsidRPr="00937CED">
        <w:rPr>
          <w:rFonts w:asciiTheme="minorEastAsia" w:hAnsiTheme="minorEastAsia"/>
          <w:szCs w:val="21"/>
        </w:rPr>
        <w:t xml:space="preserve">   bKeyFlag ：</w:t>
      </w:r>
      <w:r w:rsidRPr="00937CED">
        <w:rPr>
          <w:rFonts w:asciiTheme="minorEastAsia" w:hAnsiTheme="minorEastAsia" w:hint="eastAsia"/>
          <w:szCs w:val="21"/>
        </w:rPr>
        <w:t xml:space="preserve"> 此输出帧为关键帧；</w:t>
      </w:r>
    </w:p>
    <w:p w:rsidR="001A4219" w:rsidRPr="00937CED" w:rsidRDefault="001A4219" w:rsidP="001A4219">
      <w:pPr>
        <w:ind w:firstLine="420"/>
        <w:rPr>
          <w:rFonts w:asciiTheme="minorEastAsia" w:hAnsiTheme="minorEastAsia"/>
          <w:szCs w:val="21"/>
        </w:rPr>
      </w:pPr>
      <w:r w:rsidRPr="00937CED">
        <w:rPr>
          <w:rFonts w:asciiTheme="minorEastAsia" w:hAnsiTheme="minorEastAsia" w:hint="eastAsia"/>
          <w:szCs w:val="21"/>
        </w:rPr>
        <w:t>返回值：</w:t>
      </w:r>
    </w:p>
    <w:p w:rsidR="001A4219" w:rsidRPr="00937CED" w:rsidRDefault="001A4219" w:rsidP="001A4219">
      <w:pPr>
        <w:ind w:firstLineChars="400" w:firstLine="840"/>
        <w:rPr>
          <w:rFonts w:asciiTheme="minorEastAsia" w:hAnsiTheme="minorEastAsia"/>
          <w:szCs w:val="21"/>
        </w:rPr>
      </w:pPr>
      <w:r w:rsidRPr="00937CED">
        <w:rPr>
          <w:rFonts w:asciiTheme="minorEastAsia" w:hAnsiTheme="minorEastAsia"/>
          <w:szCs w:val="21"/>
        </w:rPr>
        <w:t>=2 ：</w:t>
      </w:r>
      <w:r w:rsidRPr="00937CED">
        <w:rPr>
          <w:rFonts w:asciiTheme="minorEastAsia" w:hAnsiTheme="minorEastAsia" w:hint="eastAsia"/>
          <w:szCs w:val="21"/>
        </w:rPr>
        <w:t xml:space="preserve"> </w:t>
      </w:r>
      <w:r w:rsidRPr="00937CED">
        <w:rPr>
          <w:rFonts w:asciiTheme="minorEastAsia" w:hAnsiTheme="minorEastAsia"/>
          <w:szCs w:val="21"/>
        </w:rPr>
        <w:t xml:space="preserve"> </w:t>
      </w:r>
      <w:r w:rsidRPr="00937CED">
        <w:rPr>
          <w:rFonts w:asciiTheme="minorEastAsia" w:hAnsiTheme="minorEastAsia" w:hint="eastAsia"/>
          <w:szCs w:val="21"/>
        </w:rPr>
        <w:t>表示有编码数据；</w:t>
      </w:r>
    </w:p>
    <w:p w:rsidR="001A4219" w:rsidRPr="00937CED" w:rsidRDefault="001A4219" w:rsidP="001A4219">
      <w:pPr>
        <w:ind w:firstLine="420"/>
        <w:rPr>
          <w:rFonts w:asciiTheme="minorEastAsia" w:hAnsiTheme="minorEastAsia"/>
          <w:szCs w:val="21"/>
        </w:rPr>
      </w:pPr>
      <w:r w:rsidRPr="00937CED">
        <w:rPr>
          <w:rFonts w:asciiTheme="minorEastAsia" w:hAnsiTheme="minorEastAsia" w:hint="eastAsia"/>
          <w:szCs w:val="21"/>
        </w:rPr>
        <w:t xml:space="preserve"> </w:t>
      </w:r>
      <w:r w:rsidRPr="00937CED">
        <w:rPr>
          <w:rFonts w:asciiTheme="minorEastAsia" w:hAnsiTheme="minorEastAsia"/>
          <w:szCs w:val="21"/>
        </w:rPr>
        <w:t xml:space="preserve">   =1 </w:t>
      </w:r>
      <w:r w:rsidRPr="00937CED">
        <w:rPr>
          <w:rFonts w:asciiTheme="minorEastAsia" w:hAnsiTheme="minorEastAsia" w:hint="eastAsia"/>
          <w:szCs w:val="21"/>
        </w:rPr>
        <w:t xml:space="preserve">： </w:t>
      </w:r>
      <w:r w:rsidRPr="00937CED">
        <w:rPr>
          <w:rFonts w:asciiTheme="minorEastAsia" w:hAnsiTheme="minorEastAsia"/>
          <w:szCs w:val="21"/>
        </w:rPr>
        <w:t xml:space="preserve"> </w:t>
      </w:r>
      <w:r w:rsidRPr="00937CED">
        <w:rPr>
          <w:rFonts w:asciiTheme="minorEastAsia" w:hAnsiTheme="minorEastAsia" w:hint="eastAsia"/>
          <w:szCs w:val="21"/>
        </w:rPr>
        <w:t>表示编码结束；</w:t>
      </w:r>
    </w:p>
    <w:p w:rsidR="001A4219" w:rsidRPr="00937CED" w:rsidRDefault="001A4219" w:rsidP="001A4219">
      <w:pPr>
        <w:ind w:firstLineChars="400" w:firstLine="840"/>
        <w:rPr>
          <w:rFonts w:asciiTheme="minorEastAsia" w:hAnsiTheme="minorEastAsia"/>
          <w:szCs w:val="21"/>
        </w:rPr>
      </w:pPr>
      <w:r w:rsidRPr="00937CED">
        <w:rPr>
          <w:rFonts w:asciiTheme="minorEastAsia" w:hAnsiTheme="minorEastAsia"/>
          <w:szCs w:val="21"/>
        </w:rPr>
        <w:t>= 0 ：</w:t>
      </w:r>
      <w:r w:rsidRPr="00937CED">
        <w:rPr>
          <w:rFonts w:asciiTheme="minorEastAsia" w:hAnsiTheme="minorEastAsia" w:hint="eastAsia"/>
          <w:szCs w:val="21"/>
        </w:rPr>
        <w:t xml:space="preserve"> 表示没有编码数据；</w:t>
      </w:r>
    </w:p>
    <w:p w:rsidR="001A4219" w:rsidRPr="00937CED" w:rsidRDefault="001A4219" w:rsidP="001A4219">
      <w:pPr>
        <w:ind w:firstLineChars="400" w:firstLine="840"/>
        <w:rPr>
          <w:rFonts w:asciiTheme="minorEastAsia" w:hAnsiTheme="minorEastAsia"/>
          <w:szCs w:val="21"/>
        </w:rPr>
      </w:pPr>
      <w:r w:rsidRPr="00937CED">
        <w:rPr>
          <w:rFonts w:asciiTheme="minorEastAsia" w:hAnsiTheme="minorEastAsia" w:hint="eastAsia"/>
          <w:szCs w:val="21"/>
        </w:rPr>
        <w:t>&lt;</w:t>
      </w:r>
      <w:r w:rsidRPr="00937CED">
        <w:rPr>
          <w:rFonts w:asciiTheme="minorEastAsia" w:hAnsiTheme="minorEastAsia"/>
          <w:szCs w:val="21"/>
        </w:rPr>
        <w:t xml:space="preserve"> 0 ：</w:t>
      </w:r>
      <w:r w:rsidRPr="00937CED">
        <w:rPr>
          <w:rFonts w:asciiTheme="minorEastAsia" w:hAnsiTheme="minorEastAsia" w:hint="eastAsia"/>
          <w:szCs w:val="21"/>
        </w:rPr>
        <w:t xml:space="preserve"> 表示编码失败。</w:t>
      </w:r>
    </w:p>
    <w:p w:rsidR="008E5682" w:rsidRPr="00937CED" w:rsidRDefault="008E5682" w:rsidP="008E5682">
      <w:pPr>
        <w:rPr>
          <w:rFonts w:asciiTheme="minorEastAsia" w:hAnsiTheme="minorEastAsia"/>
          <w:szCs w:val="21"/>
        </w:rPr>
      </w:pPr>
    </w:p>
    <w:p w:rsidR="008E5682" w:rsidRPr="00937CED" w:rsidRDefault="008E5682" w:rsidP="008E5682">
      <w:pPr>
        <w:pStyle w:val="a6"/>
        <w:numPr>
          <w:ilvl w:val="0"/>
          <w:numId w:val="3"/>
        </w:numPr>
        <w:ind w:firstLineChars="0"/>
        <w:rPr>
          <w:rFonts w:asciiTheme="minorEastAsia" w:hAnsiTheme="minorEastAsia"/>
          <w:szCs w:val="21"/>
        </w:rPr>
      </w:pPr>
      <w:r w:rsidRPr="00937CED">
        <w:rPr>
          <w:rFonts w:asciiTheme="minorEastAsia" w:hAnsiTheme="minorEastAsia" w:hint="eastAsia"/>
          <w:szCs w:val="21"/>
        </w:rPr>
        <w:t>请求编码一个关键帧</w:t>
      </w:r>
    </w:p>
    <w:p w:rsidR="004C2616" w:rsidRPr="00937CED" w:rsidRDefault="008E5682" w:rsidP="008E5682">
      <w:pPr>
        <w:rPr>
          <w:rFonts w:asciiTheme="minorEastAsia" w:hAnsiTheme="minorEastAsia"/>
          <w:szCs w:val="21"/>
        </w:rPr>
      </w:pPr>
      <w:r w:rsidRPr="00937CED">
        <w:rPr>
          <w:rFonts w:asciiTheme="minorEastAsia" w:hAnsiTheme="minorEastAsia"/>
          <w:szCs w:val="21"/>
        </w:rPr>
        <w:tab/>
      </w:r>
      <w:r w:rsidR="00BD3CBC" w:rsidRPr="008910FF">
        <w:rPr>
          <w:rFonts w:asciiTheme="minorEastAsia" w:hAnsiTheme="minorEastAsia" w:cs="新宋体"/>
          <w:color w:val="000000" w:themeColor="text1"/>
          <w:kern w:val="0"/>
          <w:szCs w:val="21"/>
        </w:rPr>
        <w:t>s16   FFVideoEnc_RequestIDR(void* pHandle);</w:t>
      </w:r>
    </w:p>
    <w:p w:rsidR="004C2616" w:rsidRDefault="004C2616">
      <w:pPr>
        <w:rPr>
          <w:rFonts w:asciiTheme="minorEastAsia" w:hAnsiTheme="minorEastAsia"/>
          <w:szCs w:val="21"/>
        </w:rPr>
      </w:pPr>
    </w:p>
    <w:p w:rsidR="00772286" w:rsidRDefault="00772286" w:rsidP="00772286">
      <w:pPr>
        <w:pStyle w:val="2"/>
      </w:pPr>
      <w:bookmarkStart w:id="44" w:name="_Toc7511014"/>
      <w:r>
        <w:t xml:space="preserve">6.3 </w:t>
      </w:r>
      <w:r>
        <w:rPr>
          <w:rFonts w:hint="eastAsia"/>
        </w:rPr>
        <w:t>实例</w:t>
      </w:r>
      <w:bookmarkEnd w:id="44"/>
    </w:p>
    <w:p w:rsidR="00772286" w:rsidRDefault="00772286">
      <w:pPr>
        <w:rPr>
          <w:rFonts w:asciiTheme="minorEastAsia" w:hAnsiTheme="minorEastAsia"/>
          <w:szCs w:val="21"/>
        </w:rPr>
      </w:pPr>
    </w:p>
    <w:p w:rsidR="00772286" w:rsidRPr="00772286" w:rsidRDefault="00772286" w:rsidP="00772286">
      <w:pPr>
        <w:pStyle w:val="a6"/>
        <w:numPr>
          <w:ilvl w:val="0"/>
          <w:numId w:val="3"/>
        </w:numPr>
        <w:ind w:firstLineChars="0"/>
        <w:rPr>
          <w:rFonts w:asciiTheme="minorEastAsia" w:hAnsiTheme="minorEastAsia"/>
          <w:szCs w:val="21"/>
        </w:rPr>
      </w:pPr>
      <w:r w:rsidRPr="00772286">
        <w:rPr>
          <w:rFonts w:asciiTheme="minorEastAsia" w:hAnsiTheme="minorEastAsia" w:hint="eastAsia"/>
          <w:szCs w:val="21"/>
        </w:rPr>
        <w:t>软编码</w:t>
      </w:r>
    </w:p>
    <w:p w:rsidR="00772286" w:rsidRDefault="00772286">
      <w:pPr>
        <w:rPr>
          <w:rFonts w:asciiTheme="minorEastAsia" w:hAnsiTheme="minorEastAsia"/>
          <w:szCs w:val="21"/>
        </w:rPr>
      </w:pPr>
    </w:p>
    <w:p w:rsidR="00772286" w:rsidRDefault="00772286">
      <w:pPr>
        <w:rPr>
          <w:rFonts w:ascii="新宋体" w:eastAsia="新宋体" w:cs="新宋体"/>
          <w:color w:val="A31515"/>
          <w:kern w:val="0"/>
          <w:sz w:val="19"/>
          <w:szCs w:val="19"/>
        </w:rPr>
      </w:pPr>
      <w:r>
        <w:rPr>
          <w:rFonts w:asciiTheme="minorEastAsia" w:hAnsiTheme="minorEastAsia" w:hint="eastAsia"/>
          <w:szCs w:val="21"/>
        </w:rPr>
        <w:t>程序命令格式：</w:t>
      </w:r>
      <w:r w:rsidRPr="00772286">
        <w:rPr>
          <w:rFonts w:asciiTheme="minorEastAsia" w:hAnsiTheme="minorEastAsia"/>
          <w:szCs w:val="21"/>
        </w:rPr>
        <w:t>SWFFmpeg.exe</w:t>
      </w:r>
      <w:r>
        <w:rPr>
          <w:rFonts w:asciiTheme="minorEastAsia" w:hAnsiTheme="minorEastAsia"/>
          <w:szCs w:val="21"/>
        </w:rPr>
        <w:t xml:space="preserve"> </w:t>
      </w:r>
      <w:r>
        <w:rPr>
          <w:rFonts w:ascii="新宋体" w:eastAsia="新宋体" w:cs="新宋体"/>
          <w:color w:val="A31515"/>
          <w:kern w:val="0"/>
          <w:sz w:val="19"/>
          <w:szCs w:val="19"/>
        </w:rPr>
        <w:t>&lt;width&gt; &lt;height&gt; &lt;input file&gt;</w:t>
      </w:r>
    </w:p>
    <w:p w:rsidR="00772286" w:rsidRDefault="00772286">
      <w:pPr>
        <w:rPr>
          <w:rFonts w:ascii="新宋体" w:eastAsia="新宋体" w:cs="新宋体"/>
          <w:color w:val="A31515"/>
          <w:kern w:val="0"/>
          <w:sz w:val="19"/>
          <w:szCs w:val="19"/>
        </w:rPr>
      </w:pPr>
      <w:r>
        <w:rPr>
          <w:rFonts w:ascii="新宋体" w:eastAsia="新宋体" w:cs="新宋体"/>
          <w:color w:val="A31515"/>
          <w:kern w:val="0"/>
          <w:sz w:val="19"/>
          <w:szCs w:val="19"/>
        </w:rPr>
        <w:t xml:space="preserve">               &lt;input file&gt; : </w:t>
      </w:r>
      <w:r>
        <w:rPr>
          <w:rFonts w:ascii="新宋体" w:eastAsia="新宋体" w:cs="新宋体" w:hint="eastAsia"/>
          <w:color w:val="A31515"/>
          <w:kern w:val="0"/>
          <w:sz w:val="19"/>
          <w:szCs w:val="19"/>
        </w:rPr>
        <w:t>输入原始视频数据，比如</w:t>
      </w:r>
      <w:r w:rsidR="00B92E03">
        <w:rPr>
          <w:rFonts w:ascii="新宋体" w:eastAsia="新宋体" w:cs="新宋体"/>
          <w:color w:val="A31515"/>
          <w:kern w:val="0"/>
          <w:sz w:val="19"/>
          <w:szCs w:val="19"/>
        </w:rPr>
        <w:t>yuv</w:t>
      </w:r>
      <w:bookmarkStart w:id="45" w:name="_GoBack"/>
      <w:bookmarkEnd w:id="45"/>
    </w:p>
    <w:p w:rsidR="00772286" w:rsidRDefault="00772286" w:rsidP="00772286">
      <w:pPr>
        <w:ind w:firstLineChars="750" w:firstLine="1425"/>
        <w:rPr>
          <w:rFonts w:ascii="新宋体" w:eastAsia="新宋体" w:cs="新宋体"/>
          <w:color w:val="A31515"/>
          <w:kern w:val="0"/>
          <w:sz w:val="19"/>
          <w:szCs w:val="19"/>
        </w:rPr>
      </w:pPr>
      <w:r>
        <w:rPr>
          <w:rFonts w:ascii="新宋体" w:eastAsia="新宋体" w:cs="新宋体"/>
          <w:color w:val="A31515"/>
          <w:kern w:val="0"/>
          <w:sz w:val="19"/>
          <w:szCs w:val="19"/>
        </w:rPr>
        <w:t xml:space="preserve">&lt;width&gt;: </w:t>
      </w:r>
      <w:r>
        <w:rPr>
          <w:rFonts w:ascii="新宋体" w:eastAsia="新宋体" w:cs="新宋体" w:hint="eastAsia"/>
          <w:color w:val="A31515"/>
          <w:kern w:val="0"/>
          <w:sz w:val="19"/>
          <w:szCs w:val="19"/>
        </w:rPr>
        <w:t>原始视频数据的宽</w:t>
      </w:r>
    </w:p>
    <w:p w:rsidR="00772286" w:rsidRDefault="00772286" w:rsidP="00772286">
      <w:pPr>
        <w:ind w:firstLineChars="750" w:firstLine="1425"/>
        <w:rPr>
          <w:rFonts w:asciiTheme="minorEastAsia" w:hAnsiTheme="minorEastAsia"/>
          <w:szCs w:val="21"/>
        </w:rPr>
      </w:pPr>
      <w:r>
        <w:rPr>
          <w:rFonts w:ascii="新宋体" w:eastAsia="新宋体" w:cs="新宋体"/>
          <w:color w:val="A31515"/>
          <w:kern w:val="0"/>
          <w:sz w:val="19"/>
          <w:szCs w:val="19"/>
        </w:rPr>
        <w:t xml:space="preserve">&lt;height&gt;: </w:t>
      </w:r>
      <w:r>
        <w:rPr>
          <w:rFonts w:ascii="新宋体" w:eastAsia="新宋体" w:cs="新宋体" w:hint="eastAsia"/>
          <w:color w:val="A31515"/>
          <w:kern w:val="0"/>
          <w:sz w:val="19"/>
          <w:szCs w:val="19"/>
        </w:rPr>
        <w:t>原始视频数据的高</w:t>
      </w:r>
    </w:p>
    <w:p w:rsidR="00772286" w:rsidRDefault="00772286">
      <w:pPr>
        <w:rPr>
          <w:rFonts w:asciiTheme="minorEastAsia" w:hAnsiTheme="minorEastAsia"/>
          <w:szCs w:val="21"/>
        </w:rPr>
      </w:pPr>
    </w:p>
    <w:p w:rsidR="00772286" w:rsidRDefault="00772286">
      <w:pPr>
        <w:rPr>
          <w:rFonts w:asciiTheme="minorEastAsia" w:hAnsiTheme="minorEastAsia"/>
          <w:szCs w:val="21"/>
        </w:rPr>
      </w:pPr>
      <w:r w:rsidRPr="00772286">
        <w:rPr>
          <w:rFonts w:asciiTheme="minorEastAsia" w:hAnsiTheme="minorEastAsia"/>
          <w:szCs w:val="21"/>
        </w:rPr>
        <w:t>SWFFmpeg.exe 640 480 E:\code\project\ffmpegSdk\video\0001_640_480_I420.yuv</w:t>
      </w:r>
    </w:p>
    <w:p w:rsidR="00772286" w:rsidRDefault="00772286">
      <w:pPr>
        <w:rPr>
          <w:rFonts w:asciiTheme="minorEastAsia" w:hAnsiTheme="minorEastAsia"/>
          <w:szCs w:val="21"/>
        </w:rPr>
      </w:pPr>
    </w:p>
    <w:p w:rsidR="00772286" w:rsidRDefault="00772286">
      <w:pPr>
        <w:rPr>
          <w:rFonts w:asciiTheme="minorEastAsia" w:hAnsiTheme="minorEastAsia"/>
          <w:szCs w:val="21"/>
        </w:rPr>
      </w:pPr>
    </w:p>
    <w:p w:rsidR="00772286" w:rsidRPr="009C0A4B" w:rsidRDefault="00772286" w:rsidP="009C0A4B">
      <w:pPr>
        <w:pStyle w:val="a6"/>
        <w:numPr>
          <w:ilvl w:val="0"/>
          <w:numId w:val="3"/>
        </w:numPr>
        <w:ind w:firstLineChars="0"/>
        <w:rPr>
          <w:rFonts w:asciiTheme="minorEastAsia" w:hAnsiTheme="minorEastAsia"/>
          <w:szCs w:val="21"/>
        </w:rPr>
      </w:pPr>
      <w:r w:rsidRPr="009C0A4B">
        <w:rPr>
          <w:rFonts w:asciiTheme="minorEastAsia" w:hAnsiTheme="minorEastAsia" w:hint="eastAsia"/>
          <w:szCs w:val="21"/>
        </w:rPr>
        <w:t>硬编码</w:t>
      </w:r>
    </w:p>
    <w:p w:rsidR="009C0A4B" w:rsidRDefault="009C0A4B">
      <w:pPr>
        <w:rPr>
          <w:rFonts w:asciiTheme="minorEastAsia" w:hAnsiTheme="minorEastAsia"/>
          <w:szCs w:val="21"/>
        </w:rPr>
      </w:pPr>
    </w:p>
    <w:p w:rsidR="009C0A4B" w:rsidRDefault="009C0A4B" w:rsidP="009C0A4B">
      <w:pPr>
        <w:rPr>
          <w:rFonts w:ascii="新宋体" w:eastAsia="新宋体" w:cs="新宋体"/>
          <w:color w:val="A31515"/>
          <w:kern w:val="0"/>
          <w:sz w:val="19"/>
          <w:szCs w:val="19"/>
        </w:rPr>
      </w:pPr>
      <w:r>
        <w:rPr>
          <w:rFonts w:asciiTheme="minorEastAsia" w:hAnsiTheme="minorEastAsia" w:hint="eastAsia"/>
          <w:szCs w:val="21"/>
        </w:rPr>
        <w:t>程序命令格式：</w:t>
      </w:r>
      <w:r w:rsidRPr="009C0A4B">
        <w:rPr>
          <w:rFonts w:asciiTheme="minorEastAsia" w:hAnsiTheme="minorEastAsia"/>
          <w:szCs w:val="21"/>
        </w:rPr>
        <w:t>HWFFmpeg</w:t>
      </w:r>
      <w:r w:rsidRPr="00772286">
        <w:rPr>
          <w:rFonts w:asciiTheme="minorEastAsia" w:hAnsiTheme="minorEastAsia"/>
          <w:szCs w:val="21"/>
        </w:rPr>
        <w:t>.exe</w:t>
      </w:r>
      <w:r>
        <w:rPr>
          <w:rFonts w:asciiTheme="minorEastAsia" w:hAnsiTheme="minorEastAsia"/>
          <w:szCs w:val="21"/>
        </w:rPr>
        <w:t xml:space="preserve"> </w:t>
      </w:r>
      <w:r>
        <w:rPr>
          <w:rFonts w:ascii="新宋体" w:eastAsia="新宋体" w:cs="新宋体"/>
          <w:color w:val="A31515"/>
          <w:kern w:val="0"/>
          <w:sz w:val="19"/>
          <w:szCs w:val="19"/>
        </w:rPr>
        <w:t>&lt;width&gt; &lt;height&gt; &lt;input_pixel&gt; [&lt;input file&gt;]</w:t>
      </w:r>
    </w:p>
    <w:p w:rsidR="009C0A4B" w:rsidRDefault="009C0A4B" w:rsidP="009C0A4B">
      <w:pPr>
        <w:ind w:firstLineChars="700" w:firstLine="1330"/>
        <w:rPr>
          <w:rFonts w:ascii="新宋体" w:eastAsia="新宋体" w:cs="新宋体"/>
          <w:color w:val="A31515"/>
          <w:kern w:val="0"/>
          <w:sz w:val="19"/>
          <w:szCs w:val="19"/>
        </w:rPr>
      </w:pPr>
      <w:r>
        <w:rPr>
          <w:rFonts w:ascii="新宋体" w:eastAsia="新宋体" w:cs="新宋体"/>
          <w:color w:val="A31515"/>
          <w:kern w:val="0"/>
          <w:sz w:val="19"/>
          <w:szCs w:val="19"/>
        </w:rPr>
        <w:t>&lt;input_pixel&gt;：</w:t>
      </w:r>
      <w:r>
        <w:rPr>
          <w:rFonts w:ascii="新宋体" w:eastAsia="新宋体" w:cs="新宋体" w:hint="eastAsia"/>
          <w:color w:val="A31515"/>
          <w:kern w:val="0"/>
          <w:sz w:val="19"/>
          <w:szCs w:val="19"/>
        </w:rPr>
        <w:t xml:space="preserve"> 输入文件的像素格式，0-yu</w:t>
      </w:r>
      <w:r>
        <w:rPr>
          <w:rFonts w:ascii="新宋体" w:eastAsia="新宋体" w:cs="新宋体"/>
          <w:color w:val="A31515"/>
          <w:kern w:val="0"/>
          <w:sz w:val="19"/>
          <w:szCs w:val="19"/>
        </w:rPr>
        <w:t>v420p,1-nv12</w:t>
      </w:r>
    </w:p>
    <w:p w:rsidR="009C0A4B" w:rsidRDefault="009C0A4B" w:rsidP="009C0A4B">
      <w:pPr>
        <w:rPr>
          <w:rFonts w:ascii="新宋体" w:eastAsia="新宋体" w:cs="新宋体"/>
          <w:color w:val="A31515"/>
          <w:kern w:val="0"/>
          <w:sz w:val="19"/>
          <w:szCs w:val="19"/>
        </w:rPr>
      </w:pPr>
      <w:r>
        <w:rPr>
          <w:rFonts w:ascii="新宋体" w:eastAsia="新宋体" w:cs="新宋体"/>
          <w:color w:val="A31515"/>
          <w:kern w:val="0"/>
          <w:sz w:val="19"/>
          <w:szCs w:val="19"/>
        </w:rPr>
        <w:t xml:space="preserve">               &lt;input file&gt; : </w:t>
      </w:r>
      <w:r>
        <w:rPr>
          <w:rFonts w:ascii="新宋体" w:eastAsia="新宋体" w:cs="新宋体" w:hint="eastAsia"/>
          <w:color w:val="A31515"/>
          <w:kern w:val="0"/>
          <w:sz w:val="19"/>
          <w:szCs w:val="19"/>
        </w:rPr>
        <w:t>输入原始视频数据，比如</w:t>
      </w:r>
      <w:r w:rsidR="00CE5ED8">
        <w:rPr>
          <w:rFonts w:ascii="新宋体" w:eastAsia="新宋体" w:cs="新宋体" w:hint="eastAsia"/>
          <w:color w:val="A31515"/>
          <w:kern w:val="0"/>
          <w:sz w:val="19"/>
          <w:szCs w:val="19"/>
        </w:rPr>
        <w:t>yuv</w:t>
      </w:r>
    </w:p>
    <w:p w:rsidR="009C0A4B" w:rsidRDefault="009C0A4B" w:rsidP="009C0A4B">
      <w:pPr>
        <w:ind w:firstLineChars="750" w:firstLine="1425"/>
        <w:rPr>
          <w:rFonts w:ascii="新宋体" w:eastAsia="新宋体" w:cs="新宋体"/>
          <w:color w:val="A31515"/>
          <w:kern w:val="0"/>
          <w:sz w:val="19"/>
          <w:szCs w:val="19"/>
        </w:rPr>
      </w:pPr>
      <w:r>
        <w:rPr>
          <w:rFonts w:ascii="新宋体" w:eastAsia="新宋体" w:cs="新宋体"/>
          <w:color w:val="A31515"/>
          <w:kern w:val="0"/>
          <w:sz w:val="19"/>
          <w:szCs w:val="19"/>
        </w:rPr>
        <w:t xml:space="preserve">&lt;width&gt;: </w:t>
      </w:r>
      <w:r>
        <w:rPr>
          <w:rFonts w:ascii="新宋体" w:eastAsia="新宋体" w:cs="新宋体" w:hint="eastAsia"/>
          <w:color w:val="A31515"/>
          <w:kern w:val="0"/>
          <w:sz w:val="19"/>
          <w:szCs w:val="19"/>
        </w:rPr>
        <w:t>原始视频数据的宽</w:t>
      </w:r>
    </w:p>
    <w:p w:rsidR="009C0A4B" w:rsidRDefault="009C0A4B" w:rsidP="009C0A4B">
      <w:pPr>
        <w:ind w:firstLineChars="750" w:firstLine="1425"/>
        <w:rPr>
          <w:rFonts w:asciiTheme="minorEastAsia" w:hAnsiTheme="minorEastAsia"/>
          <w:szCs w:val="21"/>
        </w:rPr>
      </w:pPr>
      <w:r>
        <w:rPr>
          <w:rFonts w:ascii="新宋体" w:eastAsia="新宋体" w:cs="新宋体"/>
          <w:color w:val="A31515"/>
          <w:kern w:val="0"/>
          <w:sz w:val="19"/>
          <w:szCs w:val="19"/>
        </w:rPr>
        <w:t xml:space="preserve">&lt;height&gt;: </w:t>
      </w:r>
      <w:r>
        <w:rPr>
          <w:rFonts w:ascii="新宋体" w:eastAsia="新宋体" w:cs="新宋体" w:hint="eastAsia"/>
          <w:color w:val="A31515"/>
          <w:kern w:val="0"/>
          <w:sz w:val="19"/>
          <w:szCs w:val="19"/>
        </w:rPr>
        <w:t>原始视频数据的高</w:t>
      </w:r>
    </w:p>
    <w:p w:rsidR="009C0A4B" w:rsidRDefault="009C0A4B">
      <w:pPr>
        <w:rPr>
          <w:rFonts w:asciiTheme="minorEastAsia" w:hAnsiTheme="minorEastAsia"/>
          <w:szCs w:val="21"/>
        </w:rPr>
      </w:pPr>
    </w:p>
    <w:p w:rsidR="00772286" w:rsidRPr="00772286" w:rsidRDefault="009C0A4B">
      <w:pPr>
        <w:rPr>
          <w:rFonts w:asciiTheme="minorEastAsia" w:hAnsiTheme="minorEastAsia"/>
          <w:szCs w:val="21"/>
        </w:rPr>
      </w:pPr>
      <w:r w:rsidRPr="009C0A4B">
        <w:rPr>
          <w:rFonts w:asciiTheme="minorEastAsia" w:hAnsiTheme="minorEastAsia"/>
          <w:szCs w:val="21"/>
        </w:rPr>
        <w:t>HWFFmpeg.exe 640 480 0  E:\code\project\ffmpegSdk\video\0001_640_480_I420.yuv</w:t>
      </w:r>
    </w:p>
    <w:sectPr w:rsidR="00772286" w:rsidRPr="00772286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26348F" w:rsidRDefault="0026348F" w:rsidP="002F52F0">
      <w:r>
        <w:separator/>
      </w:r>
    </w:p>
  </w:endnote>
  <w:endnote w:type="continuationSeparator" w:id="0">
    <w:p w:rsidR="0026348F" w:rsidRDefault="0026348F" w:rsidP="002F52F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notTrueType/>
    <w:pitch w:val="fixed"/>
    <w:sig w:usb0="00000003" w:usb1="00000000" w:usb2="00000000" w:usb3="00000000" w:csb0="00000001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  <w:font w:name="新宋体">
    <w:panose1 w:val="02010609030101010101"/>
    <w:charset w:val="86"/>
    <w:family w:val="modern"/>
    <w:pitch w:val="fixed"/>
    <w:sig w:usb0="00000283" w:usb1="288F0000" w:usb2="00000016" w:usb3="00000000" w:csb0="00040001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26348F" w:rsidRDefault="0026348F" w:rsidP="002F52F0">
      <w:r>
        <w:separator/>
      </w:r>
    </w:p>
  </w:footnote>
  <w:footnote w:type="continuationSeparator" w:id="0">
    <w:p w:rsidR="0026348F" w:rsidRDefault="0026348F" w:rsidP="002F52F0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212139C"/>
    <w:multiLevelType w:val="hybridMultilevel"/>
    <w:tmpl w:val="D31EA0B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>
    <w:nsid w:val="07A916CF"/>
    <w:multiLevelType w:val="multilevel"/>
    <w:tmpl w:val="8E527322"/>
    <w:lvl w:ilvl="0">
      <w:start w:val="2"/>
      <w:numFmt w:val="decimal"/>
      <w:lvlText w:val="%1"/>
      <w:lvlJc w:val="left"/>
      <w:pPr>
        <w:ind w:left="675" w:hanging="675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2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2">
    <w:nsid w:val="0D326688"/>
    <w:multiLevelType w:val="hybridMultilevel"/>
    <w:tmpl w:val="FBCC446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>
    <w:nsid w:val="111327DF"/>
    <w:multiLevelType w:val="multilevel"/>
    <w:tmpl w:val="9FF89E9E"/>
    <w:lvl w:ilvl="0">
      <w:start w:val="3"/>
      <w:numFmt w:val="decimal"/>
      <w:lvlText w:val="%1"/>
      <w:lvlJc w:val="left"/>
      <w:pPr>
        <w:ind w:left="675" w:hanging="675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2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4">
    <w:nsid w:val="1120322A"/>
    <w:multiLevelType w:val="multilevel"/>
    <w:tmpl w:val="5F3E41D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">
    <w:nsid w:val="19B44FCC"/>
    <w:multiLevelType w:val="multilevel"/>
    <w:tmpl w:val="1778B17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6">
    <w:nsid w:val="23633FB0"/>
    <w:multiLevelType w:val="hybridMultilevel"/>
    <w:tmpl w:val="996C49A4"/>
    <w:lvl w:ilvl="0" w:tplc="C82A6E72">
      <w:start w:val="5"/>
      <w:numFmt w:val="decimal"/>
      <w:lvlText w:val="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27AF2530"/>
    <w:multiLevelType w:val="multilevel"/>
    <w:tmpl w:val="CBCE3D50"/>
    <w:lvl w:ilvl="0">
      <w:start w:val="3"/>
      <w:numFmt w:val="decimal"/>
      <w:lvlText w:val="%1"/>
      <w:lvlJc w:val="left"/>
      <w:pPr>
        <w:ind w:left="675" w:hanging="675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4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8">
    <w:nsid w:val="27FF12A6"/>
    <w:multiLevelType w:val="multilevel"/>
    <w:tmpl w:val="2D1A8B1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9">
    <w:nsid w:val="29E90F70"/>
    <w:multiLevelType w:val="multilevel"/>
    <w:tmpl w:val="F084AC14"/>
    <w:lvl w:ilvl="0">
      <w:start w:val="2"/>
      <w:numFmt w:val="decimal"/>
      <w:lvlText w:val="%1"/>
      <w:lvlJc w:val="left"/>
      <w:pPr>
        <w:ind w:left="435" w:hanging="435"/>
      </w:pPr>
      <w:rPr>
        <w:rFonts w:hint="default"/>
      </w:rPr>
    </w:lvl>
    <w:lvl w:ilvl="1">
      <w:start w:val="4"/>
      <w:numFmt w:val="decimal"/>
      <w:lvlText w:val="%1.%2"/>
      <w:lvlJc w:val="left"/>
      <w:pPr>
        <w:ind w:left="435" w:hanging="435"/>
      </w:pPr>
      <w:rPr>
        <w:rFonts w:hint="default"/>
      </w:rPr>
    </w:lvl>
    <w:lvl w:ilvl="2">
      <w:start w:val="2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10">
    <w:nsid w:val="393F671D"/>
    <w:multiLevelType w:val="hybridMultilevel"/>
    <w:tmpl w:val="896465B6"/>
    <w:lvl w:ilvl="0" w:tplc="763AF1C4">
      <w:start w:val="1"/>
      <w:numFmt w:val="decimal"/>
      <w:lvlText w:val="%1."/>
      <w:lvlJc w:val="left"/>
      <w:pPr>
        <w:ind w:left="6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080" w:hanging="420"/>
      </w:pPr>
    </w:lvl>
    <w:lvl w:ilvl="2" w:tplc="0409001B" w:tentative="1">
      <w:start w:val="1"/>
      <w:numFmt w:val="lowerRoman"/>
      <w:lvlText w:val="%3."/>
      <w:lvlJc w:val="right"/>
      <w:pPr>
        <w:ind w:left="1500" w:hanging="420"/>
      </w:pPr>
    </w:lvl>
    <w:lvl w:ilvl="3" w:tplc="0409000F" w:tentative="1">
      <w:start w:val="1"/>
      <w:numFmt w:val="decimal"/>
      <w:lvlText w:val="%4."/>
      <w:lvlJc w:val="left"/>
      <w:pPr>
        <w:ind w:left="1920" w:hanging="420"/>
      </w:pPr>
    </w:lvl>
    <w:lvl w:ilvl="4" w:tplc="04090019" w:tentative="1">
      <w:start w:val="1"/>
      <w:numFmt w:val="lowerLetter"/>
      <w:lvlText w:val="%5)"/>
      <w:lvlJc w:val="left"/>
      <w:pPr>
        <w:ind w:left="2340" w:hanging="420"/>
      </w:pPr>
    </w:lvl>
    <w:lvl w:ilvl="5" w:tplc="0409001B" w:tentative="1">
      <w:start w:val="1"/>
      <w:numFmt w:val="lowerRoman"/>
      <w:lvlText w:val="%6."/>
      <w:lvlJc w:val="right"/>
      <w:pPr>
        <w:ind w:left="2760" w:hanging="420"/>
      </w:pPr>
    </w:lvl>
    <w:lvl w:ilvl="6" w:tplc="0409000F" w:tentative="1">
      <w:start w:val="1"/>
      <w:numFmt w:val="decimal"/>
      <w:lvlText w:val="%7."/>
      <w:lvlJc w:val="left"/>
      <w:pPr>
        <w:ind w:left="3180" w:hanging="420"/>
      </w:pPr>
    </w:lvl>
    <w:lvl w:ilvl="7" w:tplc="04090019" w:tentative="1">
      <w:start w:val="1"/>
      <w:numFmt w:val="lowerLetter"/>
      <w:lvlText w:val="%8)"/>
      <w:lvlJc w:val="left"/>
      <w:pPr>
        <w:ind w:left="3600" w:hanging="420"/>
      </w:pPr>
    </w:lvl>
    <w:lvl w:ilvl="8" w:tplc="0409001B" w:tentative="1">
      <w:start w:val="1"/>
      <w:numFmt w:val="lowerRoman"/>
      <w:lvlText w:val="%9."/>
      <w:lvlJc w:val="right"/>
      <w:pPr>
        <w:ind w:left="4020" w:hanging="420"/>
      </w:pPr>
    </w:lvl>
  </w:abstractNum>
  <w:abstractNum w:abstractNumId="11">
    <w:nsid w:val="3CD74974"/>
    <w:multiLevelType w:val="hybridMultilevel"/>
    <w:tmpl w:val="F74E112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2">
    <w:nsid w:val="40B479AE"/>
    <w:multiLevelType w:val="multilevel"/>
    <w:tmpl w:val="D080656A"/>
    <w:lvl w:ilvl="0">
      <w:start w:val="3"/>
      <w:numFmt w:val="decimal"/>
      <w:lvlText w:val="%1"/>
      <w:lvlJc w:val="left"/>
      <w:pPr>
        <w:ind w:left="435" w:hanging="435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435" w:hanging="43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13">
    <w:nsid w:val="49160F5D"/>
    <w:multiLevelType w:val="hybridMultilevel"/>
    <w:tmpl w:val="BDC6061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4">
    <w:nsid w:val="534D0682"/>
    <w:multiLevelType w:val="multilevel"/>
    <w:tmpl w:val="B754ADEE"/>
    <w:lvl w:ilvl="0">
      <w:start w:val="3"/>
      <w:numFmt w:val="decimal"/>
      <w:lvlText w:val="%1"/>
      <w:lvlJc w:val="left"/>
      <w:pPr>
        <w:ind w:left="675" w:hanging="675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2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15">
    <w:nsid w:val="619D01FF"/>
    <w:multiLevelType w:val="hybridMultilevel"/>
    <w:tmpl w:val="E3B6749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6">
    <w:nsid w:val="7D754E2F"/>
    <w:multiLevelType w:val="multilevel"/>
    <w:tmpl w:val="5B5A0006"/>
    <w:lvl w:ilvl="0">
      <w:start w:val="3"/>
      <w:numFmt w:val="decimal"/>
      <w:lvlText w:val="%1"/>
      <w:lvlJc w:val="left"/>
      <w:pPr>
        <w:ind w:left="675" w:hanging="675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6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17">
    <w:nsid w:val="7EB005C3"/>
    <w:multiLevelType w:val="multilevel"/>
    <w:tmpl w:val="58F40D44"/>
    <w:lvl w:ilvl="0">
      <w:start w:val="2"/>
      <w:numFmt w:val="decimal"/>
      <w:lvlText w:val="%1"/>
      <w:lvlJc w:val="left"/>
      <w:pPr>
        <w:ind w:left="675" w:hanging="675"/>
      </w:pPr>
      <w:rPr>
        <w:rFonts w:hint="default"/>
      </w:rPr>
    </w:lvl>
    <w:lvl w:ilvl="1">
      <w:start w:val="4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2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num w:numId="1">
    <w:abstractNumId w:val="5"/>
  </w:num>
  <w:num w:numId="2">
    <w:abstractNumId w:val="10"/>
  </w:num>
  <w:num w:numId="3">
    <w:abstractNumId w:val="2"/>
  </w:num>
  <w:num w:numId="4">
    <w:abstractNumId w:val="13"/>
  </w:num>
  <w:num w:numId="5">
    <w:abstractNumId w:val="8"/>
  </w:num>
  <w:num w:numId="6">
    <w:abstractNumId w:val="4"/>
  </w:num>
  <w:num w:numId="7">
    <w:abstractNumId w:val="6"/>
  </w:num>
  <w:num w:numId="8">
    <w:abstractNumId w:val="9"/>
  </w:num>
  <w:num w:numId="9">
    <w:abstractNumId w:val="17"/>
  </w:num>
  <w:num w:numId="10">
    <w:abstractNumId w:val="12"/>
  </w:num>
  <w:num w:numId="11">
    <w:abstractNumId w:val="14"/>
  </w:num>
  <w:num w:numId="12">
    <w:abstractNumId w:val="7"/>
  </w:num>
  <w:num w:numId="13">
    <w:abstractNumId w:val="16"/>
  </w:num>
  <w:num w:numId="14">
    <w:abstractNumId w:val="15"/>
  </w:num>
  <w:num w:numId="15">
    <w:abstractNumId w:val="0"/>
  </w:num>
  <w:num w:numId="16">
    <w:abstractNumId w:val="3"/>
  </w:num>
  <w:num w:numId="17">
    <w:abstractNumId w:val="1"/>
  </w:num>
  <w:num w:numId="18">
    <w:abstractNumId w:val="1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B69E3"/>
    <w:rsid w:val="00000E45"/>
    <w:rsid w:val="00001926"/>
    <w:rsid w:val="0000292D"/>
    <w:rsid w:val="00007F37"/>
    <w:rsid w:val="00010FF4"/>
    <w:rsid w:val="000127B4"/>
    <w:rsid w:val="000149AD"/>
    <w:rsid w:val="00017112"/>
    <w:rsid w:val="00017F5F"/>
    <w:rsid w:val="00021E24"/>
    <w:rsid w:val="000224FD"/>
    <w:rsid w:val="00027935"/>
    <w:rsid w:val="00030250"/>
    <w:rsid w:val="00030FC9"/>
    <w:rsid w:val="000319BB"/>
    <w:rsid w:val="000326F6"/>
    <w:rsid w:val="00035E5A"/>
    <w:rsid w:val="00041C5B"/>
    <w:rsid w:val="00043E9B"/>
    <w:rsid w:val="00046021"/>
    <w:rsid w:val="00047198"/>
    <w:rsid w:val="00047FDA"/>
    <w:rsid w:val="000524EB"/>
    <w:rsid w:val="0005251E"/>
    <w:rsid w:val="000538A1"/>
    <w:rsid w:val="00056987"/>
    <w:rsid w:val="00057018"/>
    <w:rsid w:val="000601A7"/>
    <w:rsid w:val="000616B2"/>
    <w:rsid w:val="00061C04"/>
    <w:rsid w:val="00070DA4"/>
    <w:rsid w:val="000809AC"/>
    <w:rsid w:val="000912D8"/>
    <w:rsid w:val="000920AE"/>
    <w:rsid w:val="00092233"/>
    <w:rsid w:val="000975B4"/>
    <w:rsid w:val="00097B2C"/>
    <w:rsid w:val="000A2DB8"/>
    <w:rsid w:val="000A2DC8"/>
    <w:rsid w:val="000A6B21"/>
    <w:rsid w:val="000B2363"/>
    <w:rsid w:val="000B27EB"/>
    <w:rsid w:val="000B4085"/>
    <w:rsid w:val="000B40ED"/>
    <w:rsid w:val="000B55E9"/>
    <w:rsid w:val="000B5CD1"/>
    <w:rsid w:val="000B6A61"/>
    <w:rsid w:val="000C4673"/>
    <w:rsid w:val="000C730D"/>
    <w:rsid w:val="000D2913"/>
    <w:rsid w:val="000D31F6"/>
    <w:rsid w:val="000E28B8"/>
    <w:rsid w:val="000E2DB2"/>
    <w:rsid w:val="000E3E6D"/>
    <w:rsid w:val="000E59AC"/>
    <w:rsid w:val="000E78DD"/>
    <w:rsid w:val="000F34B7"/>
    <w:rsid w:val="000F5C8E"/>
    <w:rsid w:val="000F5FF3"/>
    <w:rsid w:val="001017F2"/>
    <w:rsid w:val="00102820"/>
    <w:rsid w:val="001060A2"/>
    <w:rsid w:val="00113F56"/>
    <w:rsid w:val="0011696B"/>
    <w:rsid w:val="00117DC2"/>
    <w:rsid w:val="00117E56"/>
    <w:rsid w:val="00121778"/>
    <w:rsid w:val="001218BE"/>
    <w:rsid w:val="001238FB"/>
    <w:rsid w:val="00131A5B"/>
    <w:rsid w:val="00131F2E"/>
    <w:rsid w:val="00140398"/>
    <w:rsid w:val="00144590"/>
    <w:rsid w:val="00144948"/>
    <w:rsid w:val="0014620C"/>
    <w:rsid w:val="0015014A"/>
    <w:rsid w:val="0016421A"/>
    <w:rsid w:val="00165389"/>
    <w:rsid w:val="00165F32"/>
    <w:rsid w:val="001731CA"/>
    <w:rsid w:val="00180AD4"/>
    <w:rsid w:val="00185280"/>
    <w:rsid w:val="0019508C"/>
    <w:rsid w:val="001A05E4"/>
    <w:rsid w:val="001A0B29"/>
    <w:rsid w:val="001A4219"/>
    <w:rsid w:val="001A5C2E"/>
    <w:rsid w:val="001B2D57"/>
    <w:rsid w:val="001B5531"/>
    <w:rsid w:val="001B7000"/>
    <w:rsid w:val="001C21B7"/>
    <w:rsid w:val="001C708B"/>
    <w:rsid w:val="001D5BBE"/>
    <w:rsid w:val="001E5C2B"/>
    <w:rsid w:val="001E7038"/>
    <w:rsid w:val="001F1EE9"/>
    <w:rsid w:val="001F6630"/>
    <w:rsid w:val="00203F9F"/>
    <w:rsid w:val="00205B08"/>
    <w:rsid w:val="0020677F"/>
    <w:rsid w:val="00206952"/>
    <w:rsid w:val="00206BA7"/>
    <w:rsid w:val="00207734"/>
    <w:rsid w:val="00207D65"/>
    <w:rsid w:val="002111F5"/>
    <w:rsid w:val="00212261"/>
    <w:rsid w:val="002132A9"/>
    <w:rsid w:val="00213DF7"/>
    <w:rsid w:val="00214741"/>
    <w:rsid w:val="002148A4"/>
    <w:rsid w:val="00216A08"/>
    <w:rsid w:val="0022023D"/>
    <w:rsid w:val="00221811"/>
    <w:rsid w:val="0022383B"/>
    <w:rsid w:val="0022609E"/>
    <w:rsid w:val="00230709"/>
    <w:rsid w:val="00231997"/>
    <w:rsid w:val="00231FBE"/>
    <w:rsid w:val="0023263D"/>
    <w:rsid w:val="00234128"/>
    <w:rsid w:val="002379DD"/>
    <w:rsid w:val="0024077F"/>
    <w:rsid w:val="00240B2A"/>
    <w:rsid w:val="0024239A"/>
    <w:rsid w:val="002431D3"/>
    <w:rsid w:val="00250043"/>
    <w:rsid w:val="00254E93"/>
    <w:rsid w:val="00254F16"/>
    <w:rsid w:val="0026348F"/>
    <w:rsid w:val="00264691"/>
    <w:rsid w:val="00264B84"/>
    <w:rsid w:val="0026616D"/>
    <w:rsid w:val="00272049"/>
    <w:rsid w:val="00275F57"/>
    <w:rsid w:val="002766DF"/>
    <w:rsid w:val="00276F7E"/>
    <w:rsid w:val="002772A2"/>
    <w:rsid w:val="002778E7"/>
    <w:rsid w:val="0028396A"/>
    <w:rsid w:val="002851E2"/>
    <w:rsid w:val="00285C7E"/>
    <w:rsid w:val="00286AEA"/>
    <w:rsid w:val="00291378"/>
    <w:rsid w:val="00293655"/>
    <w:rsid w:val="00296E5A"/>
    <w:rsid w:val="002A40B6"/>
    <w:rsid w:val="002A4F9E"/>
    <w:rsid w:val="002A646D"/>
    <w:rsid w:val="002B10D6"/>
    <w:rsid w:val="002B2D81"/>
    <w:rsid w:val="002B57A9"/>
    <w:rsid w:val="002B7025"/>
    <w:rsid w:val="002C466A"/>
    <w:rsid w:val="002C52D4"/>
    <w:rsid w:val="002C6694"/>
    <w:rsid w:val="002D0ADF"/>
    <w:rsid w:val="002D309A"/>
    <w:rsid w:val="002D33FC"/>
    <w:rsid w:val="002D5274"/>
    <w:rsid w:val="002D6935"/>
    <w:rsid w:val="002D755A"/>
    <w:rsid w:val="002E03D0"/>
    <w:rsid w:val="002E125E"/>
    <w:rsid w:val="002E35FA"/>
    <w:rsid w:val="002E3B59"/>
    <w:rsid w:val="002E6650"/>
    <w:rsid w:val="002F2014"/>
    <w:rsid w:val="002F3DB2"/>
    <w:rsid w:val="002F4FCA"/>
    <w:rsid w:val="002F52F0"/>
    <w:rsid w:val="002F5401"/>
    <w:rsid w:val="002F5CC4"/>
    <w:rsid w:val="002F5D6D"/>
    <w:rsid w:val="002F65EA"/>
    <w:rsid w:val="002F7411"/>
    <w:rsid w:val="002F746D"/>
    <w:rsid w:val="00300989"/>
    <w:rsid w:val="00301F0E"/>
    <w:rsid w:val="00302475"/>
    <w:rsid w:val="00306F3D"/>
    <w:rsid w:val="00316453"/>
    <w:rsid w:val="0032179F"/>
    <w:rsid w:val="00324A35"/>
    <w:rsid w:val="0033083B"/>
    <w:rsid w:val="00330A51"/>
    <w:rsid w:val="00330B88"/>
    <w:rsid w:val="00331346"/>
    <w:rsid w:val="00336006"/>
    <w:rsid w:val="0033743D"/>
    <w:rsid w:val="00337611"/>
    <w:rsid w:val="00340267"/>
    <w:rsid w:val="00345AE3"/>
    <w:rsid w:val="00353184"/>
    <w:rsid w:val="00353EB7"/>
    <w:rsid w:val="00356490"/>
    <w:rsid w:val="003565E1"/>
    <w:rsid w:val="003601ED"/>
    <w:rsid w:val="0036130C"/>
    <w:rsid w:val="00372097"/>
    <w:rsid w:val="00377B3A"/>
    <w:rsid w:val="00377D01"/>
    <w:rsid w:val="00383612"/>
    <w:rsid w:val="003847BF"/>
    <w:rsid w:val="00385F61"/>
    <w:rsid w:val="00386468"/>
    <w:rsid w:val="00390FA7"/>
    <w:rsid w:val="00392B0D"/>
    <w:rsid w:val="0039549C"/>
    <w:rsid w:val="003A6593"/>
    <w:rsid w:val="003B2BE0"/>
    <w:rsid w:val="003B2D81"/>
    <w:rsid w:val="003C06DA"/>
    <w:rsid w:val="003C079B"/>
    <w:rsid w:val="003C4F24"/>
    <w:rsid w:val="003C6814"/>
    <w:rsid w:val="003D2249"/>
    <w:rsid w:val="003D2946"/>
    <w:rsid w:val="003D4869"/>
    <w:rsid w:val="003D6441"/>
    <w:rsid w:val="003E4FB7"/>
    <w:rsid w:val="003E6F81"/>
    <w:rsid w:val="003E7858"/>
    <w:rsid w:val="003F191D"/>
    <w:rsid w:val="003F386E"/>
    <w:rsid w:val="003F5468"/>
    <w:rsid w:val="003F5837"/>
    <w:rsid w:val="0040127C"/>
    <w:rsid w:val="00402ADE"/>
    <w:rsid w:val="004045A6"/>
    <w:rsid w:val="00410DDB"/>
    <w:rsid w:val="00412CC8"/>
    <w:rsid w:val="00420514"/>
    <w:rsid w:val="004211D5"/>
    <w:rsid w:val="0042133A"/>
    <w:rsid w:val="00430766"/>
    <w:rsid w:val="00431094"/>
    <w:rsid w:val="00431F58"/>
    <w:rsid w:val="004333E4"/>
    <w:rsid w:val="00434EE9"/>
    <w:rsid w:val="00441EDA"/>
    <w:rsid w:val="0044241F"/>
    <w:rsid w:val="004443DF"/>
    <w:rsid w:val="004445CD"/>
    <w:rsid w:val="0044784E"/>
    <w:rsid w:val="00450328"/>
    <w:rsid w:val="00451F31"/>
    <w:rsid w:val="004530DC"/>
    <w:rsid w:val="00456F14"/>
    <w:rsid w:val="00456FD9"/>
    <w:rsid w:val="00460AA0"/>
    <w:rsid w:val="00460FD1"/>
    <w:rsid w:val="0046562D"/>
    <w:rsid w:val="004701E6"/>
    <w:rsid w:val="00470ECB"/>
    <w:rsid w:val="00471EF8"/>
    <w:rsid w:val="00473A2D"/>
    <w:rsid w:val="00473FE4"/>
    <w:rsid w:val="00474EA5"/>
    <w:rsid w:val="00486A12"/>
    <w:rsid w:val="0049212D"/>
    <w:rsid w:val="00493495"/>
    <w:rsid w:val="00495344"/>
    <w:rsid w:val="004A0158"/>
    <w:rsid w:val="004A0FC1"/>
    <w:rsid w:val="004A26F1"/>
    <w:rsid w:val="004A35D4"/>
    <w:rsid w:val="004A5EF7"/>
    <w:rsid w:val="004B111F"/>
    <w:rsid w:val="004B2236"/>
    <w:rsid w:val="004B6F9F"/>
    <w:rsid w:val="004C2616"/>
    <w:rsid w:val="004C7BBC"/>
    <w:rsid w:val="004D1CAB"/>
    <w:rsid w:val="004D462B"/>
    <w:rsid w:val="004D5DBB"/>
    <w:rsid w:val="004D6930"/>
    <w:rsid w:val="004E0E5A"/>
    <w:rsid w:val="004E0EE2"/>
    <w:rsid w:val="004E2454"/>
    <w:rsid w:val="004E5D30"/>
    <w:rsid w:val="004F22E0"/>
    <w:rsid w:val="004F31CC"/>
    <w:rsid w:val="005047AF"/>
    <w:rsid w:val="005067E0"/>
    <w:rsid w:val="00506832"/>
    <w:rsid w:val="00507719"/>
    <w:rsid w:val="00512070"/>
    <w:rsid w:val="005125CC"/>
    <w:rsid w:val="005150C4"/>
    <w:rsid w:val="00516D98"/>
    <w:rsid w:val="00517A11"/>
    <w:rsid w:val="0052063B"/>
    <w:rsid w:val="00527AE6"/>
    <w:rsid w:val="0053758D"/>
    <w:rsid w:val="00537DD5"/>
    <w:rsid w:val="005402A2"/>
    <w:rsid w:val="00541098"/>
    <w:rsid w:val="0054264F"/>
    <w:rsid w:val="0054506E"/>
    <w:rsid w:val="005466D9"/>
    <w:rsid w:val="00547B6B"/>
    <w:rsid w:val="005528F6"/>
    <w:rsid w:val="0055498E"/>
    <w:rsid w:val="00555FE7"/>
    <w:rsid w:val="00560E10"/>
    <w:rsid w:val="0056215F"/>
    <w:rsid w:val="00565A46"/>
    <w:rsid w:val="00567BD4"/>
    <w:rsid w:val="00570479"/>
    <w:rsid w:val="005706DD"/>
    <w:rsid w:val="00570C0E"/>
    <w:rsid w:val="005728CE"/>
    <w:rsid w:val="00572C44"/>
    <w:rsid w:val="00573A32"/>
    <w:rsid w:val="005762DD"/>
    <w:rsid w:val="00585145"/>
    <w:rsid w:val="005A2617"/>
    <w:rsid w:val="005A35B0"/>
    <w:rsid w:val="005A49BF"/>
    <w:rsid w:val="005A4C40"/>
    <w:rsid w:val="005A51A4"/>
    <w:rsid w:val="005A538E"/>
    <w:rsid w:val="005A7005"/>
    <w:rsid w:val="005B0F3B"/>
    <w:rsid w:val="005B341B"/>
    <w:rsid w:val="005B601B"/>
    <w:rsid w:val="005C0381"/>
    <w:rsid w:val="005C31E0"/>
    <w:rsid w:val="005C3B52"/>
    <w:rsid w:val="005C7E47"/>
    <w:rsid w:val="005D3FA5"/>
    <w:rsid w:val="005D45E3"/>
    <w:rsid w:val="005E468C"/>
    <w:rsid w:val="005E7E47"/>
    <w:rsid w:val="005F1134"/>
    <w:rsid w:val="005F3D1B"/>
    <w:rsid w:val="005F5773"/>
    <w:rsid w:val="005F60FD"/>
    <w:rsid w:val="005F7448"/>
    <w:rsid w:val="005F7456"/>
    <w:rsid w:val="00600170"/>
    <w:rsid w:val="0060151A"/>
    <w:rsid w:val="00606263"/>
    <w:rsid w:val="00607637"/>
    <w:rsid w:val="00617E9D"/>
    <w:rsid w:val="00620160"/>
    <w:rsid w:val="00621786"/>
    <w:rsid w:val="006259CE"/>
    <w:rsid w:val="006308D2"/>
    <w:rsid w:val="0063495F"/>
    <w:rsid w:val="00635AF7"/>
    <w:rsid w:val="00637528"/>
    <w:rsid w:val="00641996"/>
    <w:rsid w:val="006473CF"/>
    <w:rsid w:val="00647B98"/>
    <w:rsid w:val="0065183D"/>
    <w:rsid w:val="00651E51"/>
    <w:rsid w:val="0065612F"/>
    <w:rsid w:val="006621CF"/>
    <w:rsid w:val="00662298"/>
    <w:rsid w:val="00662854"/>
    <w:rsid w:val="0066544E"/>
    <w:rsid w:val="00666F5E"/>
    <w:rsid w:val="00673D2F"/>
    <w:rsid w:val="006749A1"/>
    <w:rsid w:val="00674B67"/>
    <w:rsid w:val="0067590E"/>
    <w:rsid w:val="00677D20"/>
    <w:rsid w:val="00682E4B"/>
    <w:rsid w:val="006833F1"/>
    <w:rsid w:val="006906F3"/>
    <w:rsid w:val="00695544"/>
    <w:rsid w:val="00696BAE"/>
    <w:rsid w:val="006A0CC9"/>
    <w:rsid w:val="006A5FD9"/>
    <w:rsid w:val="006B0787"/>
    <w:rsid w:val="006B11DD"/>
    <w:rsid w:val="006B1AB2"/>
    <w:rsid w:val="006B54C4"/>
    <w:rsid w:val="006C1073"/>
    <w:rsid w:val="006C1E4D"/>
    <w:rsid w:val="006C310C"/>
    <w:rsid w:val="006C4200"/>
    <w:rsid w:val="006C521F"/>
    <w:rsid w:val="006C6C32"/>
    <w:rsid w:val="006D56DD"/>
    <w:rsid w:val="006D5706"/>
    <w:rsid w:val="006D6D31"/>
    <w:rsid w:val="006E1693"/>
    <w:rsid w:val="006E24DD"/>
    <w:rsid w:val="006E4700"/>
    <w:rsid w:val="006E4EF0"/>
    <w:rsid w:val="006E6696"/>
    <w:rsid w:val="006E7BC7"/>
    <w:rsid w:val="006F0CE5"/>
    <w:rsid w:val="006F62AB"/>
    <w:rsid w:val="006F68B6"/>
    <w:rsid w:val="00706A6F"/>
    <w:rsid w:val="00706B89"/>
    <w:rsid w:val="00707666"/>
    <w:rsid w:val="00713DD0"/>
    <w:rsid w:val="007162BE"/>
    <w:rsid w:val="007175A0"/>
    <w:rsid w:val="00723DDD"/>
    <w:rsid w:val="00730AD9"/>
    <w:rsid w:val="00731AD1"/>
    <w:rsid w:val="00732921"/>
    <w:rsid w:val="00733ED7"/>
    <w:rsid w:val="00737AAE"/>
    <w:rsid w:val="00741C53"/>
    <w:rsid w:val="007432F4"/>
    <w:rsid w:val="00743CE5"/>
    <w:rsid w:val="007511D8"/>
    <w:rsid w:val="007528BD"/>
    <w:rsid w:val="007551D2"/>
    <w:rsid w:val="007562B0"/>
    <w:rsid w:val="00757684"/>
    <w:rsid w:val="007602C3"/>
    <w:rsid w:val="00760965"/>
    <w:rsid w:val="0076730B"/>
    <w:rsid w:val="00772286"/>
    <w:rsid w:val="00774BF9"/>
    <w:rsid w:val="0077675E"/>
    <w:rsid w:val="00776BB2"/>
    <w:rsid w:val="00777902"/>
    <w:rsid w:val="00783BCA"/>
    <w:rsid w:val="0078435A"/>
    <w:rsid w:val="00786570"/>
    <w:rsid w:val="00790FEA"/>
    <w:rsid w:val="00791152"/>
    <w:rsid w:val="00795631"/>
    <w:rsid w:val="007B0087"/>
    <w:rsid w:val="007B1F9A"/>
    <w:rsid w:val="007B5F8D"/>
    <w:rsid w:val="007C13B0"/>
    <w:rsid w:val="007C143D"/>
    <w:rsid w:val="007C2FB5"/>
    <w:rsid w:val="007C3D3F"/>
    <w:rsid w:val="007C6C0E"/>
    <w:rsid w:val="007C7F08"/>
    <w:rsid w:val="007D243F"/>
    <w:rsid w:val="007D5B4C"/>
    <w:rsid w:val="007D737C"/>
    <w:rsid w:val="007E117F"/>
    <w:rsid w:val="007E42E1"/>
    <w:rsid w:val="007E74E4"/>
    <w:rsid w:val="007F163E"/>
    <w:rsid w:val="007F35EA"/>
    <w:rsid w:val="007F4B0A"/>
    <w:rsid w:val="007F66E1"/>
    <w:rsid w:val="007F6C8A"/>
    <w:rsid w:val="007F76B6"/>
    <w:rsid w:val="00801BC8"/>
    <w:rsid w:val="00812536"/>
    <w:rsid w:val="00813BE4"/>
    <w:rsid w:val="00815AF5"/>
    <w:rsid w:val="0082056F"/>
    <w:rsid w:val="00821132"/>
    <w:rsid w:val="008228F8"/>
    <w:rsid w:val="00822C12"/>
    <w:rsid w:val="00822FA9"/>
    <w:rsid w:val="0082669B"/>
    <w:rsid w:val="00827D81"/>
    <w:rsid w:val="008318D8"/>
    <w:rsid w:val="00835B6F"/>
    <w:rsid w:val="00835FC5"/>
    <w:rsid w:val="008424CD"/>
    <w:rsid w:val="00842F03"/>
    <w:rsid w:val="008468AD"/>
    <w:rsid w:val="00847AF9"/>
    <w:rsid w:val="00855226"/>
    <w:rsid w:val="00861CA5"/>
    <w:rsid w:val="00863682"/>
    <w:rsid w:val="00863F36"/>
    <w:rsid w:val="008648D1"/>
    <w:rsid w:val="008650C3"/>
    <w:rsid w:val="00865347"/>
    <w:rsid w:val="0086569B"/>
    <w:rsid w:val="0088220D"/>
    <w:rsid w:val="00884679"/>
    <w:rsid w:val="008910FF"/>
    <w:rsid w:val="00893034"/>
    <w:rsid w:val="00893852"/>
    <w:rsid w:val="00893B20"/>
    <w:rsid w:val="008A54CF"/>
    <w:rsid w:val="008A54E2"/>
    <w:rsid w:val="008A799C"/>
    <w:rsid w:val="008B169C"/>
    <w:rsid w:val="008B1813"/>
    <w:rsid w:val="008B6757"/>
    <w:rsid w:val="008C3202"/>
    <w:rsid w:val="008C68A0"/>
    <w:rsid w:val="008D02F6"/>
    <w:rsid w:val="008D249E"/>
    <w:rsid w:val="008D2D6A"/>
    <w:rsid w:val="008D6955"/>
    <w:rsid w:val="008D69F6"/>
    <w:rsid w:val="008D7628"/>
    <w:rsid w:val="008E0573"/>
    <w:rsid w:val="008E3961"/>
    <w:rsid w:val="008E4C73"/>
    <w:rsid w:val="008E5682"/>
    <w:rsid w:val="008E5778"/>
    <w:rsid w:val="008E5CD3"/>
    <w:rsid w:val="008E6C25"/>
    <w:rsid w:val="008F1560"/>
    <w:rsid w:val="00903BA5"/>
    <w:rsid w:val="0090511F"/>
    <w:rsid w:val="009063C1"/>
    <w:rsid w:val="00910BA4"/>
    <w:rsid w:val="009134A7"/>
    <w:rsid w:val="009168EB"/>
    <w:rsid w:val="00917C73"/>
    <w:rsid w:val="00922244"/>
    <w:rsid w:val="009245BE"/>
    <w:rsid w:val="00927873"/>
    <w:rsid w:val="00930590"/>
    <w:rsid w:val="00932F4C"/>
    <w:rsid w:val="00934F79"/>
    <w:rsid w:val="0093551E"/>
    <w:rsid w:val="00935697"/>
    <w:rsid w:val="00936F3A"/>
    <w:rsid w:val="00937CED"/>
    <w:rsid w:val="00943D7D"/>
    <w:rsid w:val="009444AF"/>
    <w:rsid w:val="00954DB8"/>
    <w:rsid w:val="00960404"/>
    <w:rsid w:val="00960990"/>
    <w:rsid w:val="0096214A"/>
    <w:rsid w:val="00962C70"/>
    <w:rsid w:val="00967E7B"/>
    <w:rsid w:val="00972A4B"/>
    <w:rsid w:val="00976874"/>
    <w:rsid w:val="00977EDD"/>
    <w:rsid w:val="00982A27"/>
    <w:rsid w:val="00982A43"/>
    <w:rsid w:val="00982B7B"/>
    <w:rsid w:val="00995CF5"/>
    <w:rsid w:val="0099618D"/>
    <w:rsid w:val="00997550"/>
    <w:rsid w:val="009A65CF"/>
    <w:rsid w:val="009A7EC7"/>
    <w:rsid w:val="009B0FF7"/>
    <w:rsid w:val="009B2FDD"/>
    <w:rsid w:val="009B40BC"/>
    <w:rsid w:val="009C0A4B"/>
    <w:rsid w:val="009C0CF2"/>
    <w:rsid w:val="009C0E2F"/>
    <w:rsid w:val="009C3F6E"/>
    <w:rsid w:val="009C47A3"/>
    <w:rsid w:val="009C541D"/>
    <w:rsid w:val="009C61D7"/>
    <w:rsid w:val="009D26F8"/>
    <w:rsid w:val="009D2DE9"/>
    <w:rsid w:val="009D58AD"/>
    <w:rsid w:val="009D649D"/>
    <w:rsid w:val="009E1E5E"/>
    <w:rsid w:val="009E20B4"/>
    <w:rsid w:val="009E347C"/>
    <w:rsid w:val="009E36CD"/>
    <w:rsid w:val="009F01C6"/>
    <w:rsid w:val="009F642B"/>
    <w:rsid w:val="00A02E38"/>
    <w:rsid w:val="00A03913"/>
    <w:rsid w:val="00A0551F"/>
    <w:rsid w:val="00A06449"/>
    <w:rsid w:val="00A06794"/>
    <w:rsid w:val="00A10099"/>
    <w:rsid w:val="00A1237F"/>
    <w:rsid w:val="00A174CE"/>
    <w:rsid w:val="00A30EE8"/>
    <w:rsid w:val="00A314F4"/>
    <w:rsid w:val="00A31FE6"/>
    <w:rsid w:val="00A347B9"/>
    <w:rsid w:val="00A35A62"/>
    <w:rsid w:val="00A37AC0"/>
    <w:rsid w:val="00A37C74"/>
    <w:rsid w:val="00A410E4"/>
    <w:rsid w:val="00A44677"/>
    <w:rsid w:val="00A47D3F"/>
    <w:rsid w:val="00A51105"/>
    <w:rsid w:val="00A511E4"/>
    <w:rsid w:val="00A5381A"/>
    <w:rsid w:val="00A5482B"/>
    <w:rsid w:val="00A552B1"/>
    <w:rsid w:val="00A60503"/>
    <w:rsid w:val="00A608AE"/>
    <w:rsid w:val="00A61CCB"/>
    <w:rsid w:val="00A67A96"/>
    <w:rsid w:val="00A73C74"/>
    <w:rsid w:val="00A75F88"/>
    <w:rsid w:val="00A819AA"/>
    <w:rsid w:val="00A83D83"/>
    <w:rsid w:val="00A85EF5"/>
    <w:rsid w:val="00A93D4D"/>
    <w:rsid w:val="00A964D3"/>
    <w:rsid w:val="00AA2B59"/>
    <w:rsid w:val="00AB0840"/>
    <w:rsid w:val="00AB2A49"/>
    <w:rsid w:val="00AB2DDA"/>
    <w:rsid w:val="00AB3A7B"/>
    <w:rsid w:val="00AB3AEB"/>
    <w:rsid w:val="00AB669D"/>
    <w:rsid w:val="00AC04EC"/>
    <w:rsid w:val="00AC5F49"/>
    <w:rsid w:val="00AE09D3"/>
    <w:rsid w:val="00AE186C"/>
    <w:rsid w:val="00AE3878"/>
    <w:rsid w:val="00AE4089"/>
    <w:rsid w:val="00AE62CD"/>
    <w:rsid w:val="00AF12DC"/>
    <w:rsid w:val="00AF21B0"/>
    <w:rsid w:val="00AF2812"/>
    <w:rsid w:val="00AF5016"/>
    <w:rsid w:val="00AF741E"/>
    <w:rsid w:val="00B01D0B"/>
    <w:rsid w:val="00B03357"/>
    <w:rsid w:val="00B05208"/>
    <w:rsid w:val="00B07E32"/>
    <w:rsid w:val="00B13D47"/>
    <w:rsid w:val="00B1443B"/>
    <w:rsid w:val="00B1660C"/>
    <w:rsid w:val="00B166B7"/>
    <w:rsid w:val="00B20E9D"/>
    <w:rsid w:val="00B24E80"/>
    <w:rsid w:val="00B30EE4"/>
    <w:rsid w:val="00B3241B"/>
    <w:rsid w:val="00B344D8"/>
    <w:rsid w:val="00B40B88"/>
    <w:rsid w:val="00B40F35"/>
    <w:rsid w:val="00B4176D"/>
    <w:rsid w:val="00B419DF"/>
    <w:rsid w:val="00B4302B"/>
    <w:rsid w:val="00B45D44"/>
    <w:rsid w:val="00B509AF"/>
    <w:rsid w:val="00B52BF6"/>
    <w:rsid w:val="00B540CA"/>
    <w:rsid w:val="00B5769B"/>
    <w:rsid w:val="00B64268"/>
    <w:rsid w:val="00B67557"/>
    <w:rsid w:val="00B713C8"/>
    <w:rsid w:val="00B71420"/>
    <w:rsid w:val="00B72622"/>
    <w:rsid w:val="00B727CC"/>
    <w:rsid w:val="00B74B83"/>
    <w:rsid w:val="00B81845"/>
    <w:rsid w:val="00B84F54"/>
    <w:rsid w:val="00B85088"/>
    <w:rsid w:val="00B862AF"/>
    <w:rsid w:val="00B90E65"/>
    <w:rsid w:val="00B924F0"/>
    <w:rsid w:val="00B92E03"/>
    <w:rsid w:val="00B9671B"/>
    <w:rsid w:val="00B9744F"/>
    <w:rsid w:val="00B97D3F"/>
    <w:rsid w:val="00BB0528"/>
    <w:rsid w:val="00BB0615"/>
    <w:rsid w:val="00BB206A"/>
    <w:rsid w:val="00BB2EBA"/>
    <w:rsid w:val="00BB389D"/>
    <w:rsid w:val="00BB66D8"/>
    <w:rsid w:val="00BC0CD9"/>
    <w:rsid w:val="00BC0DA3"/>
    <w:rsid w:val="00BC12A5"/>
    <w:rsid w:val="00BC2A4A"/>
    <w:rsid w:val="00BC70AC"/>
    <w:rsid w:val="00BD0B71"/>
    <w:rsid w:val="00BD26A3"/>
    <w:rsid w:val="00BD2CA6"/>
    <w:rsid w:val="00BD326B"/>
    <w:rsid w:val="00BD3CBC"/>
    <w:rsid w:val="00BD4FF2"/>
    <w:rsid w:val="00BE00FD"/>
    <w:rsid w:val="00BE51A9"/>
    <w:rsid w:val="00BE568C"/>
    <w:rsid w:val="00BE6E62"/>
    <w:rsid w:val="00BF0F7A"/>
    <w:rsid w:val="00BF2E0A"/>
    <w:rsid w:val="00BF4898"/>
    <w:rsid w:val="00BF68A0"/>
    <w:rsid w:val="00C0036F"/>
    <w:rsid w:val="00C00A89"/>
    <w:rsid w:val="00C027F9"/>
    <w:rsid w:val="00C031C2"/>
    <w:rsid w:val="00C075F2"/>
    <w:rsid w:val="00C16F01"/>
    <w:rsid w:val="00C17AD8"/>
    <w:rsid w:val="00C2551E"/>
    <w:rsid w:val="00C26478"/>
    <w:rsid w:val="00C26E25"/>
    <w:rsid w:val="00C30051"/>
    <w:rsid w:val="00C34E40"/>
    <w:rsid w:val="00C415F3"/>
    <w:rsid w:val="00C42DB2"/>
    <w:rsid w:val="00C4613D"/>
    <w:rsid w:val="00C4715C"/>
    <w:rsid w:val="00C47C27"/>
    <w:rsid w:val="00C47D4D"/>
    <w:rsid w:val="00C50440"/>
    <w:rsid w:val="00C52818"/>
    <w:rsid w:val="00C5409C"/>
    <w:rsid w:val="00C5461A"/>
    <w:rsid w:val="00C54DCC"/>
    <w:rsid w:val="00C70605"/>
    <w:rsid w:val="00C7205A"/>
    <w:rsid w:val="00C76E81"/>
    <w:rsid w:val="00C77CF3"/>
    <w:rsid w:val="00C81371"/>
    <w:rsid w:val="00C84B71"/>
    <w:rsid w:val="00C85A4E"/>
    <w:rsid w:val="00C872C8"/>
    <w:rsid w:val="00C87FF9"/>
    <w:rsid w:val="00C9274D"/>
    <w:rsid w:val="00C927EA"/>
    <w:rsid w:val="00C92968"/>
    <w:rsid w:val="00C930E3"/>
    <w:rsid w:val="00C93AC9"/>
    <w:rsid w:val="00C96CE2"/>
    <w:rsid w:val="00C96EF9"/>
    <w:rsid w:val="00C973C3"/>
    <w:rsid w:val="00C975D9"/>
    <w:rsid w:val="00C97D22"/>
    <w:rsid w:val="00CA14B4"/>
    <w:rsid w:val="00CA174B"/>
    <w:rsid w:val="00CA2FEB"/>
    <w:rsid w:val="00CA73E2"/>
    <w:rsid w:val="00CC0B8C"/>
    <w:rsid w:val="00CC1601"/>
    <w:rsid w:val="00CC3296"/>
    <w:rsid w:val="00CC4E05"/>
    <w:rsid w:val="00CC6429"/>
    <w:rsid w:val="00CC7B82"/>
    <w:rsid w:val="00CD1759"/>
    <w:rsid w:val="00CD250C"/>
    <w:rsid w:val="00CD284F"/>
    <w:rsid w:val="00CD6C22"/>
    <w:rsid w:val="00CE3676"/>
    <w:rsid w:val="00CE5ED8"/>
    <w:rsid w:val="00CE6C70"/>
    <w:rsid w:val="00CF2812"/>
    <w:rsid w:val="00CF519B"/>
    <w:rsid w:val="00CF7A53"/>
    <w:rsid w:val="00D005FF"/>
    <w:rsid w:val="00D026CD"/>
    <w:rsid w:val="00D02B42"/>
    <w:rsid w:val="00D069A3"/>
    <w:rsid w:val="00D07487"/>
    <w:rsid w:val="00D13657"/>
    <w:rsid w:val="00D20874"/>
    <w:rsid w:val="00D2487C"/>
    <w:rsid w:val="00D332FD"/>
    <w:rsid w:val="00D3609D"/>
    <w:rsid w:val="00D37207"/>
    <w:rsid w:val="00D376CC"/>
    <w:rsid w:val="00D4048A"/>
    <w:rsid w:val="00D412BC"/>
    <w:rsid w:val="00D43270"/>
    <w:rsid w:val="00D442AF"/>
    <w:rsid w:val="00D446C6"/>
    <w:rsid w:val="00D44E80"/>
    <w:rsid w:val="00D50B44"/>
    <w:rsid w:val="00D512FF"/>
    <w:rsid w:val="00D5584A"/>
    <w:rsid w:val="00D60D77"/>
    <w:rsid w:val="00D6329F"/>
    <w:rsid w:val="00D657BD"/>
    <w:rsid w:val="00D66732"/>
    <w:rsid w:val="00D739B8"/>
    <w:rsid w:val="00D757BB"/>
    <w:rsid w:val="00D81848"/>
    <w:rsid w:val="00D81A0A"/>
    <w:rsid w:val="00D844E3"/>
    <w:rsid w:val="00D8452C"/>
    <w:rsid w:val="00D9153B"/>
    <w:rsid w:val="00D927D1"/>
    <w:rsid w:val="00D93B5F"/>
    <w:rsid w:val="00D947D8"/>
    <w:rsid w:val="00D96CB2"/>
    <w:rsid w:val="00DA26FC"/>
    <w:rsid w:val="00DA4249"/>
    <w:rsid w:val="00DA47A3"/>
    <w:rsid w:val="00DA6649"/>
    <w:rsid w:val="00DB2203"/>
    <w:rsid w:val="00DB7478"/>
    <w:rsid w:val="00DC0676"/>
    <w:rsid w:val="00DC2310"/>
    <w:rsid w:val="00DC373C"/>
    <w:rsid w:val="00DC5039"/>
    <w:rsid w:val="00DD2F02"/>
    <w:rsid w:val="00DD385D"/>
    <w:rsid w:val="00DD5AB4"/>
    <w:rsid w:val="00DE0C98"/>
    <w:rsid w:val="00DE25E4"/>
    <w:rsid w:val="00DE5FB3"/>
    <w:rsid w:val="00DE6FF0"/>
    <w:rsid w:val="00DF0929"/>
    <w:rsid w:val="00DF1021"/>
    <w:rsid w:val="00DF3C96"/>
    <w:rsid w:val="00DF7783"/>
    <w:rsid w:val="00E00AEE"/>
    <w:rsid w:val="00E03665"/>
    <w:rsid w:val="00E04E0D"/>
    <w:rsid w:val="00E05B66"/>
    <w:rsid w:val="00E06307"/>
    <w:rsid w:val="00E06EE1"/>
    <w:rsid w:val="00E10E7C"/>
    <w:rsid w:val="00E22109"/>
    <w:rsid w:val="00E32A73"/>
    <w:rsid w:val="00E33751"/>
    <w:rsid w:val="00E34A2D"/>
    <w:rsid w:val="00E3523B"/>
    <w:rsid w:val="00E369EB"/>
    <w:rsid w:val="00E36A42"/>
    <w:rsid w:val="00E37604"/>
    <w:rsid w:val="00E46E07"/>
    <w:rsid w:val="00E47382"/>
    <w:rsid w:val="00E47559"/>
    <w:rsid w:val="00E51CB6"/>
    <w:rsid w:val="00E520F0"/>
    <w:rsid w:val="00E52325"/>
    <w:rsid w:val="00E54058"/>
    <w:rsid w:val="00E55BAE"/>
    <w:rsid w:val="00E56C07"/>
    <w:rsid w:val="00E57CAD"/>
    <w:rsid w:val="00E635EA"/>
    <w:rsid w:val="00E643C3"/>
    <w:rsid w:val="00E64D4F"/>
    <w:rsid w:val="00E717F2"/>
    <w:rsid w:val="00E77D7F"/>
    <w:rsid w:val="00E84989"/>
    <w:rsid w:val="00E84C73"/>
    <w:rsid w:val="00E8684B"/>
    <w:rsid w:val="00E91F4E"/>
    <w:rsid w:val="00E929EA"/>
    <w:rsid w:val="00E9541D"/>
    <w:rsid w:val="00E9598F"/>
    <w:rsid w:val="00E95F59"/>
    <w:rsid w:val="00E978CB"/>
    <w:rsid w:val="00E97C1F"/>
    <w:rsid w:val="00EA0799"/>
    <w:rsid w:val="00EA0AFE"/>
    <w:rsid w:val="00EA0FC5"/>
    <w:rsid w:val="00EA24A0"/>
    <w:rsid w:val="00EA549E"/>
    <w:rsid w:val="00EB1E74"/>
    <w:rsid w:val="00EB6653"/>
    <w:rsid w:val="00EC2404"/>
    <w:rsid w:val="00EC512E"/>
    <w:rsid w:val="00ED25C1"/>
    <w:rsid w:val="00ED2672"/>
    <w:rsid w:val="00ED3537"/>
    <w:rsid w:val="00ED3798"/>
    <w:rsid w:val="00ED5FDB"/>
    <w:rsid w:val="00EE21ED"/>
    <w:rsid w:val="00EE26F6"/>
    <w:rsid w:val="00EE4034"/>
    <w:rsid w:val="00EE46C5"/>
    <w:rsid w:val="00EE5B23"/>
    <w:rsid w:val="00EF2730"/>
    <w:rsid w:val="00EF5C01"/>
    <w:rsid w:val="00EF6258"/>
    <w:rsid w:val="00EF729A"/>
    <w:rsid w:val="00EF7C6E"/>
    <w:rsid w:val="00F0060E"/>
    <w:rsid w:val="00F111B5"/>
    <w:rsid w:val="00F1155F"/>
    <w:rsid w:val="00F11CA2"/>
    <w:rsid w:val="00F1237F"/>
    <w:rsid w:val="00F1279B"/>
    <w:rsid w:val="00F24BB7"/>
    <w:rsid w:val="00F25F62"/>
    <w:rsid w:val="00F26F9B"/>
    <w:rsid w:val="00F33531"/>
    <w:rsid w:val="00F33AD4"/>
    <w:rsid w:val="00F36642"/>
    <w:rsid w:val="00F36C25"/>
    <w:rsid w:val="00F41A45"/>
    <w:rsid w:val="00F43669"/>
    <w:rsid w:val="00F47D06"/>
    <w:rsid w:val="00F502DF"/>
    <w:rsid w:val="00F611C0"/>
    <w:rsid w:val="00F659C3"/>
    <w:rsid w:val="00F67161"/>
    <w:rsid w:val="00F673D0"/>
    <w:rsid w:val="00F705E0"/>
    <w:rsid w:val="00F731F9"/>
    <w:rsid w:val="00F73315"/>
    <w:rsid w:val="00F76790"/>
    <w:rsid w:val="00F80288"/>
    <w:rsid w:val="00F877AD"/>
    <w:rsid w:val="00F9142E"/>
    <w:rsid w:val="00F917D2"/>
    <w:rsid w:val="00F970A6"/>
    <w:rsid w:val="00FB39D7"/>
    <w:rsid w:val="00FB4F27"/>
    <w:rsid w:val="00FB69E3"/>
    <w:rsid w:val="00FC2FAF"/>
    <w:rsid w:val="00FC3E80"/>
    <w:rsid w:val="00FC421C"/>
    <w:rsid w:val="00FC49B1"/>
    <w:rsid w:val="00FD52C8"/>
    <w:rsid w:val="00FD6C9C"/>
    <w:rsid w:val="00FE183B"/>
    <w:rsid w:val="00FE79C5"/>
    <w:rsid w:val="00FF30C5"/>
    <w:rsid w:val="00FF7A9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C8A8FC0A-BBB0-439D-9F80-0A33450E696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DD2F02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2F52F0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A02E38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AF21B0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B1660C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BF2E0A"/>
    <w:rPr>
      <w:color w:val="0563C1" w:themeColor="hyperlink"/>
      <w:u w:val="single"/>
    </w:rPr>
  </w:style>
  <w:style w:type="character" w:styleId="a4">
    <w:name w:val="FollowedHyperlink"/>
    <w:basedOn w:val="a0"/>
    <w:uiPriority w:val="99"/>
    <w:semiHidden/>
    <w:unhideWhenUsed/>
    <w:rsid w:val="00470ECB"/>
    <w:rPr>
      <w:color w:val="954F72" w:themeColor="followedHyperlink"/>
      <w:u w:val="single"/>
    </w:rPr>
  </w:style>
  <w:style w:type="paragraph" w:styleId="a5">
    <w:name w:val="Normal (Web)"/>
    <w:basedOn w:val="a"/>
    <w:uiPriority w:val="99"/>
    <w:semiHidden/>
    <w:unhideWhenUsed/>
    <w:rsid w:val="00893B20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styleId="a6">
    <w:name w:val="List Paragraph"/>
    <w:basedOn w:val="a"/>
    <w:uiPriority w:val="34"/>
    <w:qFormat/>
    <w:rsid w:val="00AF12DC"/>
    <w:pPr>
      <w:ind w:firstLineChars="200" w:firstLine="420"/>
    </w:pPr>
  </w:style>
  <w:style w:type="paragraph" w:styleId="a7">
    <w:name w:val="header"/>
    <w:basedOn w:val="a"/>
    <w:link w:val="Char"/>
    <w:uiPriority w:val="99"/>
    <w:unhideWhenUsed/>
    <w:rsid w:val="002F52F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7"/>
    <w:uiPriority w:val="99"/>
    <w:rsid w:val="002F52F0"/>
    <w:rPr>
      <w:sz w:val="18"/>
      <w:szCs w:val="18"/>
    </w:rPr>
  </w:style>
  <w:style w:type="paragraph" w:styleId="a8">
    <w:name w:val="footer"/>
    <w:basedOn w:val="a"/>
    <w:link w:val="Char0"/>
    <w:uiPriority w:val="99"/>
    <w:unhideWhenUsed/>
    <w:rsid w:val="002F52F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8"/>
    <w:uiPriority w:val="99"/>
    <w:rsid w:val="002F52F0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2F52F0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A02E38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AF21B0"/>
    <w:rPr>
      <w:b/>
      <w:bCs/>
      <w:sz w:val="32"/>
      <w:szCs w:val="32"/>
    </w:rPr>
  </w:style>
  <w:style w:type="paragraph" w:styleId="HTML">
    <w:name w:val="HTML Preformatted"/>
    <w:basedOn w:val="a"/>
    <w:link w:val="HTMLChar"/>
    <w:uiPriority w:val="99"/>
    <w:unhideWhenUsed/>
    <w:rsid w:val="00E47382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Char">
    <w:name w:val="HTML 预设格式 Char"/>
    <w:basedOn w:val="a0"/>
    <w:link w:val="HTML"/>
    <w:uiPriority w:val="99"/>
    <w:rsid w:val="00E47382"/>
    <w:rPr>
      <w:rFonts w:ascii="宋体" w:eastAsia="宋体" w:hAnsi="宋体" w:cs="宋体"/>
      <w:kern w:val="0"/>
      <w:sz w:val="24"/>
      <w:szCs w:val="24"/>
    </w:rPr>
  </w:style>
  <w:style w:type="character" w:styleId="HTML0">
    <w:name w:val="HTML Code"/>
    <w:basedOn w:val="a0"/>
    <w:uiPriority w:val="99"/>
    <w:semiHidden/>
    <w:unhideWhenUsed/>
    <w:rsid w:val="00A75F88"/>
    <w:rPr>
      <w:rFonts w:ascii="宋体" w:eastAsia="宋体" w:hAnsi="宋体" w:cs="宋体"/>
      <w:sz w:val="24"/>
      <w:szCs w:val="24"/>
    </w:rPr>
  </w:style>
  <w:style w:type="character" w:customStyle="1" w:styleId="4Char">
    <w:name w:val="标题 4 Char"/>
    <w:basedOn w:val="a0"/>
    <w:link w:val="4"/>
    <w:uiPriority w:val="9"/>
    <w:rsid w:val="00B1660C"/>
    <w:rPr>
      <w:rFonts w:asciiTheme="majorHAnsi" w:eastAsiaTheme="majorEastAsia" w:hAnsiTheme="majorHAnsi" w:cstheme="majorBidi"/>
      <w:b/>
      <w:bCs/>
      <w:sz w:val="28"/>
      <w:szCs w:val="28"/>
    </w:rPr>
  </w:style>
  <w:style w:type="table" w:styleId="a9">
    <w:name w:val="Table Grid"/>
    <w:basedOn w:val="a1"/>
    <w:uiPriority w:val="39"/>
    <w:rsid w:val="00000E45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hljs-attribute">
    <w:name w:val="hljs-attribute"/>
    <w:basedOn w:val="a0"/>
    <w:rsid w:val="00BD4FF2"/>
  </w:style>
  <w:style w:type="character" w:customStyle="1" w:styleId="hljs-builtin">
    <w:name w:val="hljs-built_in"/>
    <w:basedOn w:val="a0"/>
    <w:rsid w:val="00BD4FF2"/>
  </w:style>
  <w:style w:type="character" w:customStyle="1" w:styleId="hljs-subst">
    <w:name w:val="hljs-subst"/>
    <w:basedOn w:val="a0"/>
    <w:rsid w:val="00BD4FF2"/>
  </w:style>
  <w:style w:type="character" w:customStyle="1" w:styleId="hljs-number">
    <w:name w:val="hljs-number"/>
    <w:basedOn w:val="a0"/>
    <w:rsid w:val="00BD4FF2"/>
  </w:style>
  <w:style w:type="character" w:customStyle="1" w:styleId="hljs-string">
    <w:name w:val="hljs-string"/>
    <w:basedOn w:val="a0"/>
    <w:rsid w:val="00DF7783"/>
  </w:style>
  <w:style w:type="character" w:customStyle="1" w:styleId="hljs-tag">
    <w:name w:val="hljs-tag"/>
    <w:basedOn w:val="a0"/>
    <w:rsid w:val="005402A2"/>
  </w:style>
  <w:style w:type="character" w:customStyle="1" w:styleId="hljs-name">
    <w:name w:val="hljs-name"/>
    <w:basedOn w:val="a0"/>
    <w:rsid w:val="005402A2"/>
  </w:style>
  <w:style w:type="character" w:customStyle="1" w:styleId="hljs-keyword">
    <w:name w:val="hljs-keyword"/>
    <w:basedOn w:val="a0"/>
    <w:rsid w:val="00CC4E05"/>
  </w:style>
  <w:style w:type="character" w:customStyle="1" w:styleId="hljs-comment">
    <w:name w:val="hljs-comment"/>
    <w:basedOn w:val="a0"/>
    <w:rsid w:val="00CC4E05"/>
  </w:style>
  <w:style w:type="paragraph" w:styleId="aa">
    <w:name w:val="Date"/>
    <w:basedOn w:val="a"/>
    <w:next w:val="a"/>
    <w:link w:val="Char1"/>
    <w:uiPriority w:val="99"/>
    <w:semiHidden/>
    <w:unhideWhenUsed/>
    <w:rsid w:val="0088220D"/>
    <w:pPr>
      <w:ind w:leftChars="2500" w:left="100"/>
    </w:pPr>
  </w:style>
  <w:style w:type="character" w:customStyle="1" w:styleId="Char1">
    <w:name w:val="日期 Char"/>
    <w:basedOn w:val="a0"/>
    <w:link w:val="aa"/>
    <w:uiPriority w:val="99"/>
    <w:semiHidden/>
    <w:rsid w:val="0088220D"/>
  </w:style>
  <w:style w:type="paragraph" w:styleId="TOC">
    <w:name w:val="TOC Heading"/>
    <w:basedOn w:val="1"/>
    <w:next w:val="a"/>
    <w:uiPriority w:val="39"/>
    <w:unhideWhenUsed/>
    <w:qFormat/>
    <w:rsid w:val="00207D65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paragraph" w:styleId="10">
    <w:name w:val="toc 1"/>
    <w:basedOn w:val="a"/>
    <w:next w:val="a"/>
    <w:autoRedefine/>
    <w:uiPriority w:val="39"/>
    <w:unhideWhenUsed/>
    <w:rsid w:val="00207D65"/>
  </w:style>
  <w:style w:type="paragraph" w:styleId="20">
    <w:name w:val="toc 2"/>
    <w:basedOn w:val="a"/>
    <w:next w:val="a"/>
    <w:autoRedefine/>
    <w:uiPriority w:val="39"/>
    <w:unhideWhenUsed/>
    <w:rsid w:val="00207D65"/>
    <w:pPr>
      <w:ind w:leftChars="200" w:left="420"/>
    </w:pPr>
  </w:style>
  <w:style w:type="paragraph" w:styleId="30">
    <w:name w:val="toc 3"/>
    <w:basedOn w:val="a"/>
    <w:next w:val="a"/>
    <w:autoRedefine/>
    <w:uiPriority w:val="39"/>
    <w:unhideWhenUsed/>
    <w:rsid w:val="00207D65"/>
    <w:pPr>
      <w:ind w:leftChars="400" w:left="84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428730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9851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6937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205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6955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1400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4447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389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4594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69036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65297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0423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4927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76478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6717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0189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9383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5965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4679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9995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88634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05926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26389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82941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74648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032520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52797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191076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75612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59055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11989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79894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15753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52711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20698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85877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43490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9998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92851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1134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8828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84434884">
          <w:marLeft w:val="0"/>
          <w:marRight w:val="0"/>
          <w:marTop w:val="24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77270747">
          <w:marLeft w:val="0"/>
          <w:marRight w:val="0"/>
          <w:marTop w:val="24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114439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33351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trac.ffmpeg.org/wiki/Hardware/QuickSync" TargetMode="External"/><Relationship Id="rId13" Type="http://schemas.openxmlformats.org/officeDocument/2006/relationships/image" Target="media/image3.emf"/><Relationship Id="rId18" Type="http://schemas.openxmlformats.org/officeDocument/2006/relationships/oleObject" Target="embeddings/oleObject5.bin"/><Relationship Id="rId26" Type="http://schemas.openxmlformats.org/officeDocument/2006/relationships/theme" Target="theme/theme1.xml"/><Relationship Id="rId3" Type="http://schemas.openxmlformats.org/officeDocument/2006/relationships/styles" Target="styles.xml"/><Relationship Id="rId21" Type="http://schemas.openxmlformats.org/officeDocument/2006/relationships/image" Target="media/image7.emf"/><Relationship Id="rId7" Type="http://schemas.openxmlformats.org/officeDocument/2006/relationships/endnotes" Target="endnot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5.emf"/><Relationship Id="rId25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oleObject" Target="embeddings/oleObject4.bin"/><Relationship Id="rId20" Type="http://schemas.openxmlformats.org/officeDocument/2006/relationships/oleObject" Target="embeddings/oleObject6.bin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emf"/><Relationship Id="rId24" Type="http://schemas.openxmlformats.org/officeDocument/2006/relationships/oleObject" Target="embeddings/oleObject8.bin"/><Relationship Id="rId5" Type="http://schemas.openxmlformats.org/officeDocument/2006/relationships/webSettings" Target="webSettings.xml"/><Relationship Id="rId15" Type="http://schemas.openxmlformats.org/officeDocument/2006/relationships/image" Target="media/image4.emf"/><Relationship Id="rId23" Type="http://schemas.openxmlformats.org/officeDocument/2006/relationships/image" Target="media/image8.emf"/><Relationship Id="rId10" Type="http://schemas.openxmlformats.org/officeDocument/2006/relationships/oleObject" Target="embeddings/oleObject1.bin"/><Relationship Id="rId19" Type="http://schemas.openxmlformats.org/officeDocument/2006/relationships/image" Target="media/image6.emf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oleObject" Target="embeddings/oleObject3.bin"/><Relationship Id="rId22" Type="http://schemas.openxmlformats.org/officeDocument/2006/relationships/oleObject" Target="embeddings/oleObject7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CAEACE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84327E9-9C2D-4DBE-8EDC-71EADD390D0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908</TotalTime>
  <Pages>30</Pages>
  <Words>4072</Words>
  <Characters>23216</Characters>
  <Application>Microsoft Office Word</Application>
  <DocSecurity>0</DocSecurity>
  <Lines>193</Lines>
  <Paragraphs>54</Paragraphs>
  <ScaleCrop>false</ScaleCrop>
  <Company/>
  <LinksUpToDate>false</LinksUpToDate>
  <CharactersWithSpaces>2723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yuanzhuyuan</dc:creator>
  <cp:keywords/>
  <dc:description/>
  <cp:lastModifiedBy>yuanzhuyuan</cp:lastModifiedBy>
  <cp:revision>1343</cp:revision>
  <dcterms:created xsi:type="dcterms:W3CDTF">2019-02-25T08:06:00Z</dcterms:created>
  <dcterms:modified xsi:type="dcterms:W3CDTF">2019-04-30T02:05:00Z</dcterms:modified>
</cp:coreProperties>
</file>